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028365033"/>
        <w:docPartObj>
          <w:docPartGallery w:val="Cover Pages"/>
          <w:docPartUnique/>
        </w:docPartObj>
      </w:sdtPr>
      <w:sdtContent>
        <w:p w:rsidR="00EB5C45" w:rsidRDefault="00EB5C45">
          <w:r>
            <w:rPr>
              <w:noProof/>
            </w:rPr>
            <mc:AlternateContent>
              <mc:Choice Requires="wpg">
                <w:drawing>
                  <wp:anchor distT="0" distB="0" distL="114300" distR="114300" simplePos="0" relativeHeight="251650048" behindDoc="1" locked="0" layoutInCell="1" allowOverlap="1">
                    <wp:simplePos x="0" y="0"/>
                    <wp:positionH relativeFrom="page">
                      <wp:align>center</wp:align>
                    </wp:positionH>
                    <wp:positionV relativeFrom="page">
                      <wp:align>center</wp:align>
                    </wp:positionV>
                    <wp:extent cx="6858000" cy="9144000"/>
                    <wp:effectExtent l="0" t="0" r="0" b="0"/>
                    <wp:wrapNone/>
                    <wp:docPr id="48" name="Grupa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a 49"/>
                            <wpg:cNvGrpSpPr/>
                            <wpg:grpSpPr>
                              <a:xfrm>
                                <a:off x="0" y="0"/>
                                <a:ext cx="6858000" cy="9144000"/>
                                <a:chOff x="0" y="0"/>
                                <a:chExt cx="6858000" cy="9144000"/>
                              </a:xfrm>
                            </wpg:grpSpPr>
                            <wps:wsp>
                              <wps:cNvPr id="54" name="Pravokutnik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8109D0" w:rsidRDefault="008109D0">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a 2"/>
                              <wpg:cNvGrpSpPr/>
                              <wpg:grpSpPr>
                                <a:xfrm>
                                  <a:off x="2524125" y="0"/>
                                  <a:ext cx="4329113" cy="4491038"/>
                                  <a:chOff x="0" y="0"/>
                                  <a:chExt cx="4329113" cy="4491038"/>
                                </a:xfrm>
                                <a:solidFill>
                                  <a:schemeClr val="bg1"/>
                                </a:solidFill>
                              </wpg:grpSpPr>
                              <wps:wsp>
                                <wps:cNvPr id="56" name="Prostoručno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Prostoručno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Prostoručno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Prostoručno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Prostoručno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kstni okvir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Agency FB" w:hAnsi="Agency FB" w:cstheme="minorHAnsi"/>
                                      <w:color w:val="F2F2F2" w:themeColor="background1" w:themeShade="F2"/>
                                      <w:spacing w:val="-60"/>
                                      <w:sz w:val="144"/>
                                      <w:szCs w:val="144"/>
                                    </w:rPr>
                                    <w:alias w:val="Naslov"/>
                                    <w:tag w:val=""/>
                                    <w:id w:val="1841046763"/>
                                    <w:dataBinding w:prefixMappings="xmlns:ns0='http://purl.org/dc/elements/1.1/' xmlns:ns1='http://schemas.openxmlformats.org/package/2006/metadata/core-properties' " w:xpath="/ns1:coreProperties[1]/ns0:title[1]" w:storeItemID="{6C3C8BC8-F283-45AE-878A-BAB7291924A1}"/>
                                    <w:text/>
                                  </w:sdtPr>
                                  <w:sdtContent>
                                    <w:p w:rsidR="008109D0" w:rsidRDefault="008109D0">
                                      <w:pPr>
                                        <w:pStyle w:val="NoSpacing"/>
                                        <w:rPr>
                                          <w:rFonts w:asciiTheme="majorHAnsi" w:eastAsiaTheme="majorEastAsia" w:hAnsiTheme="majorHAnsi" w:cstheme="majorBidi"/>
                                          <w:caps/>
                                          <w:color w:val="FFFFFF" w:themeColor="background1"/>
                                          <w:sz w:val="64"/>
                                          <w:szCs w:val="64"/>
                                        </w:rPr>
                                      </w:pPr>
                                      <w:proofErr w:type="spellStart"/>
                                      <w:r w:rsidRPr="00EB5C45">
                                        <w:rPr>
                                          <w:rFonts w:ascii="Agency FB" w:hAnsi="Agency FB" w:cstheme="minorHAnsi"/>
                                          <w:color w:val="F2F2F2" w:themeColor="background1" w:themeShade="F2"/>
                                          <w:spacing w:val="-60"/>
                                          <w:sz w:val="144"/>
                                          <w:szCs w:val="144"/>
                                        </w:rPr>
                                        <w:t>CompShop</w:t>
                                      </w:r>
                                      <w:proofErr w:type="spellEnd"/>
                                    </w:p>
                                  </w:sdtContent>
                                </w:sdt>
                                <w:sdt>
                                  <w:sdtPr>
                                    <w:rPr>
                                      <w:color w:val="F2F2F2" w:themeColor="background1" w:themeShade="F2"/>
                                      <w:sz w:val="36"/>
                                      <w:szCs w:val="36"/>
                                    </w:rPr>
                                    <w:alias w:val="Podnaslov"/>
                                    <w:tag w:val=""/>
                                    <w:id w:val="-1686441493"/>
                                    <w:dataBinding w:prefixMappings="xmlns:ns0='http://purl.org/dc/elements/1.1/' xmlns:ns1='http://schemas.openxmlformats.org/package/2006/metadata/core-properties' " w:xpath="/ns1:coreProperties[1]/ns0:subject[1]" w:storeItemID="{6C3C8BC8-F283-45AE-878A-BAB7291924A1}"/>
                                    <w:text/>
                                  </w:sdtPr>
                                  <w:sdtContent>
                                    <w:p w:rsidR="008109D0" w:rsidRPr="00EB5C45" w:rsidRDefault="008109D0">
                                      <w:pPr>
                                        <w:pStyle w:val="NoSpacing"/>
                                        <w:spacing w:before="120"/>
                                        <w:rPr>
                                          <w:color w:val="F2F2F2" w:themeColor="background1" w:themeShade="F2"/>
                                          <w:sz w:val="36"/>
                                          <w:szCs w:val="36"/>
                                        </w:rPr>
                                      </w:pPr>
                                      <w:r w:rsidRPr="00EB5C45">
                                        <w:rPr>
                                          <w:color w:val="F2F2F2" w:themeColor="background1" w:themeShade="F2"/>
                                          <w:sz w:val="36"/>
                                          <w:szCs w:val="36"/>
                                        </w:rPr>
                                        <w:t>Specifikacija dizajna</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upa 48" o:spid="_x0000_s1026" style="position:absolute;margin-left:0;margin-top:0;width:540pt;height:10in;z-index:-251666432;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">
                    <v:group id="Grupa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Pravokutnik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8109D0" w:rsidRDefault="008109D0">
                              <w:pPr>
                                <w:pStyle w:val="NoSpacing"/>
                                <w:rPr>
                                  <w:color w:val="FFFFFF" w:themeColor="background1"/>
                                  <w:sz w:val="48"/>
                                  <w:szCs w:val="48"/>
                                </w:rPr>
                              </w:pPr>
                            </w:p>
                          </w:txbxContent>
                        </v:textbox>
                      </v:rect>
                      <v:group id="Grupa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Prostoručno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Prostoručno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Prostoručno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Prostoručno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Prostoručno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kstni okvir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Agency FB" w:hAnsi="Agency FB" w:cstheme="minorHAnsi"/>
                                <w:color w:val="F2F2F2" w:themeColor="background1" w:themeShade="F2"/>
                                <w:spacing w:val="-60"/>
                                <w:sz w:val="144"/>
                                <w:szCs w:val="144"/>
                              </w:rPr>
                              <w:alias w:val="Naslov"/>
                              <w:tag w:val=""/>
                              <w:id w:val="1841046763"/>
                              <w:dataBinding w:prefixMappings="xmlns:ns0='http://purl.org/dc/elements/1.1/' xmlns:ns1='http://schemas.openxmlformats.org/package/2006/metadata/core-properties' " w:xpath="/ns1:coreProperties[1]/ns0:title[1]" w:storeItemID="{6C3C8BC8-F283-45AE-878A-BAB7291924A1}"/>
                              <w:text/>
                            </w:sdtPr>
                            <w:sdtContent>
                              <w:p w:rsidR="008109D0" w:rsidRDefault="008109D0">
                                <w:pPr>
                                  <w:pStyle w:val="NoSpacing"/>
                                  <w:rPr>
                                    <w:rFonts w:asciiTheme="majorHAnsi" w:eastAsiaTheme="majorEastAsia" w:hAnsiTheme="majorHAnsi" w:cstheme="majorBidi"/>
                                    <w:caps/>
                                    <w:color w:val="FFFFFF" w:themeColor="background1"/>
                                    <w:sz w:val="64"/>
                                    <w:szCs w:val="64"/>
                                  </w:rPr>
                                </w:pPr>
                                <w:proofErr w:type="spellStart"/>
                                <w:r w:rsidRPr="00EB5C45">
                                  <w:rPr>
                                    <w:rFonts w:ascii="Agency FB" w:hAnsi="Agency FB" w:cstheme="minorHAnsi"/>
                                    <w:color w:val="F2F2F2" w:themeColor="background1" w:themeShade="F2"/>
                                    <w:spacing w:val="-60"/>
                                    <w:sz w:val="144"/>
                                    <w:szCs w:val="144"/>
                                  </w:rPr>
                                  <w:t>CompShop</w:t>
                                </w:r>
                                <w:proofErr w:type="spellEnd"/>
                              </w:p>
                            </w:sdtContent>
                          </w:sdt>
                          <w:sdt>
                            <w:sdtPr>
                              <w:rPr>
                                <w:color w:val="F2F2F2" w:themeColor="background1" w:themeShade="F2"/>
                                <w:sz w:val="36"/>
                                <w:szCs w:val="36"/>
                              </w:rPr>
                              <w:alias w:val="Podnaslov"/>
                              <w:tag w:val=""/>
                              <w:id w:val="-1686441493"/>
                              <w:dataBinding w:prefixMappings="xmlns:ns0='http://purl.org/dc/elements/1.1/' xmlns:ns1='http://schemas.openxmlformats.org/package/2006/metadata/core-properties' " w:xpath="/ns1:coreProperties[1]/ns0:subject[1]" w:storeItemID="{6C3C8BC8-F283-45AE-878A-BAB7291924A1}"/>
                              <w:text/>
                            </w:sdtPr>
                            <w:sdtContent>
                              <w:p w:rsidR="008109D0" w:rsidRPr="00EB5C45" w:rsidRDefault="008109D0">
                                <w:pPr>
                                  <w:pStyle w:val="NoSpacing"/>
                                  <w:spacing w:before="120"/>
                                  <w:rPr>
                                    <w:color w:val="F2F2F2" w:themeColor="background1" w:themeShade="F2"/>
                                    <w:sz w:val="36"/>
                                    <w:szCs w:val="36"/>
                                  </w:rPr>
                                </w:pPr>
                                <w:r w:rsidRPr="00EB5C45">
                                  <w:rPr>
                                    <w:color w:val="F2F2F2" w:themeColor="background1" w:themeShade="F2"/>
                                    <w:sz w:val="36"/>
                                    <w:szCs w:val="36"/>
                                  </w:rPr>
                                  <w:t>Specifikacija dizajna</w:t>
                                </w:r>
                              </w:p>
                            </w:sdtContent>
                          </w:sdt>
                        </w:txbxContent>
                      </v:textbox>
                    </v:shape>
                    <w10:wrap anchorx="page" anchory="page"/>
                  </v:group>
                </w:pict>
              </mc:Fallback>
            </mc:AlternateContent>
          </w:r>
        </w:p>
        <w:p w:rsidR="00EA6C30" w:rsidRDefault="008109D0"/>
      </w:sdtContent>
    </w:sdt>
    <w:p w:rsidR="00EA6C30" w:rsidRDefault="00EB5C45">
      <w:r>
        <w:rPr>
          <w:noProof/>
        </w:rPr>
        <mc:AlternateContent>
          <mc:Choice Requires="wps">
            <w:drawing>
              <wp:anchor distT="0" distB="0" distL="114300" distR="114300" simplePos="0" relativeHeight="251660288" behindDoc="0" locked="0" layoutInCell="1" allowOverlap="1">
                <wp:simplePos x="0" y="0"/>
                <wp:positionH relativeFrom="column">
                  <wp:posOffset>3857625</wp:posOffset>
                </wp:positionH>
                <wp:positionV relativeFrom="paragraph">
                  <wp:posOffset>4743451</wp:posOffset>
                </wp:positionV>
                <wp:extent cx="1876425" cy="3524250"/>
                <wp:effectExtent l="0" t="0" r="0" b="0"/>
                <wp:wrapNone/>
                <wp:docPr id="7" name="Tekstni okvir 7"/>
                <wp:cNvGraphicFramePr/>
                <a:graphic xmlns:a="http://schemas.openxmlformats.org/drawingml/2006/main">
                  <a:graphicData uri="http://schemas.microsoft.com/office/word/2010/wordprocessingShape">
                    <wps:wsp>
                      <wps:cNvSpPr txBox="1"/>
                      <wps:spPr>
                        <a:xfrm>
                          <a:off x="0" y="0"/>
                          <a:ext cx="1876425" cy="35242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109D0" w:rsidRPr="00EB5C45" w:rsidRDefault="008109D0">
                            <w:pPr>
                              <w:rPr>
                                <w:b/>
                                <w:color w:val="D9D9D9" w:themeColor="background1" w:themeShade="D9"/>
                                <w:sz w:val="28"/>
                                <w:szCs w:val="28"/>
                              </w:rPr>
                            </w:pPr>
                            <w:r w:rsidRPr="00EB5C45">
                              <w:rPr>
                                <w:b/>
                                <w:color w:val="D9D9D9" w:themeColor="background1" w:themeShade="D9"/>
                                <w:sz w:val="28"/>
                                <w:szCs w:val="28"/>
                              </w:rPr>
                              <w:t>Petar Ćaleta</w:t>
                            </w:r>
                          </w:p>
                          <w:p w:rsidR="008109D0" w:rsidRPr="00EB5C45" w:rsidRDefault="008109D0">
                            <w:pPr>
                              <w:rPr>
                                <w:b/>
                                <w:color w:val="D9D9D9" w:themeColor="background1" w:themeShade="D9"/>
                                <w:sz w:val="28"/>
                                <w:szCs w:val="28"/>
                              </w:rPr>
                            </w:pPr>
                            <w:r w:rsidRPr="00EB5C45">
                              <w:rPr>
                                <w:b/>
                                <w:color w:val="D9D9D9" w:themeColor="background1" w:themeShade="D9"/>
                                <w:sz w:val="28"/>
                                <w:szCs w:val="28"/>
                              </w:rPr>
                              <w:t xml:space="preserve">Mislav </w:t>
                            </w:r>
                            <w:proofErr w:type="spellStart"/>
                            <w:r w:rsidRPr="00EB5C45">
                              <w:rPr>
                                <w:b/>
                                <w:color w:val="D9D9D9" w:themeColor="background1" w:themeShade="D9"/>
                                <w:sz w:val="28"/>
                                <w:szCs w:val="28"/>
                              </w:rPr>
                              <w:t>Lešin</w:t>
                            </w:r>
                            <w:proofErr w:type="spellEnd"/>
                          </w:p>
                          <w:p w:rsidR="008109D0" w:rsidRPr="00EB5C45" w:rsidRDefault="008109D0">
                            <w:pPr>
                              <w:rPr>
                                <w:b/>
                                <w:color w:val="D9D9D9" w:themeColor="background1" w:themeShade="D9"/>
                                <w:sz w:val="28"/>
                                <w:szCs w:val="28"/>
                              </w:rPr>
                            </w:pPr>
                            <w:r w:rsidRPr="00EB5C45">
                              <w:rPr>
                                <w:b/>
                                <w:color w:val="D9D9D9" w:themeColor="background1" w:themeShade="D9"/>
                                <w:sz w:val="28"/>
                                <w:szCs w:val="28"/>
                              </w:rPr>
                              <w:t>Duje Šarić</w:t>
                            </w:r>
                          </w:p>
                          <w:p w:rsidR="008109D0" w:rsidRPr="00EB5C45" w:rsidRDefault="008109D0">
                            <w:pPr>
                              <w:rPr>
                                <w:b/>
                                <w:color w:val="D9D9D9" w:themeColor="background1" w:themeShade="D9"/>
                                <w:sz w:val="28"/>
                                <w:szCs w:val="28"/>
                              </w:rPr>
                            </w:pPr>
                            <w:r w:rsidRPr="00EB5C45">
                              <w:rPr>
                                <w:b/>
                                <w:color w:val="D9D9D9" w:themeColor="background1" w:themeShade="D9"/>
                                <w:sz w:val="28"/>
                                <w:szCs w:val="28"/>
                              </w:rPr>
                              <w:t xml:space="preserve">Petar </w:t>
                            </w:r>
                            <w:proofErr w:type="spellStart"/>
                            <w:r w:rsidRPr="00EB5C45">
                              <w:rPr>
                                <w:b/>
                                <w:color w:val="D9D9D9" w:themeColor="background1" w:themeShade="D9"/>
                                <w:sz w:val="28"/>
                                <w:szCs w:val="28"/>
                              </w:rPr>
                              <w:t>Šolaja</w:t>
                            </w:r>
                            <w:proofErr w:type="spellEnd"/>
                          </w:p>
                          <w:p w:rsidR="008109D0" w:rsidRPr="00EB5C45" w:rsidRDefault="008109D0">
                            <w:pPr>
                              <w:rPr>
                                <w:b/>
                                <w:color w:val="D9D9D9" w:themeColor="background1" w:themeShade="D9"/>
                                <w:sz w:val="28"/>
                                <w:szCs w:val="28"/>
                              </w:rPr>
                            </w:pPr>
                            <w:r w:rsidRPr="00EB5C45">
                              <w:rPr>
                                <w:b/>
                                <w:color w:val="D9D9D9" w:themeColor="background1" w:themeShade="D9"/>
                                <w:sz w:val="28"/>
                                <w:szCs w:val="28"/>
                              </w:rPr>
                              <w:t xml:space="preserve">Ive </w:t>
                            </w:r>
                            <w:proofErr w:type="spellStart"/>
                            <w:r w:rsidRPr="00EB5C45">
                              <w:rPr>
                                <w:b/>
                                <w:color w:val="D9D9D9" w:themeColor="background1" w:themeShade="D9"/>
                                <w:sz w:val="28"/>
                                <w:szCs w:val="28"/>
                              </w:rPr>
                              <w:t>Vasiljević</w:t>
                            </w:r>
                            <w:proofErr w:type="spellEnd"/>
                          </w:p>
                          <w:p w:rsidR="008109D0" w:rsidRDefault="008109D0"/>
                          <w:p w:rsidR="008109D0" w:rsidRPr="00EB5C45" w:rsidRDefault="008109D0">
                            <w:pPr>
                              <w:rPr>
                                <w:color w:val="D9D9D9" w:themeColor="background1" w:themeShade="D9"/>
                              </w:rPr>
                            </w:pPr>
                            <w:r w:rsidRPr="00EB5C45">
                              <w:rPr>
                                <w:color w:val="D9D9D9" w:themeColor="background1" w:themeShade="D9"/>
                              </w:rPr>
                              <w:t>Programsko inženjerstvo, 550</w:t>
                            </w:r>
                          </w:p>
                          <w:p w:rsidR="008109D0" w:rsidRDefault="008109D0"/>
                          <w:p w:rsidR="008109D0" w:rsidRDefault="008109D0"/>
                          <w:p w:rsidR="008109D0" w:rsidRPr="00EB5C45" w:rsidRDefault="008109D0">
                            <w:pPr>
                              <w:rPr>
                                <w:b/>
                                <w:color w:val="D9D9D9" w:themeColor="background1" w:themeShade="D9"/>
                                <w:sz w:val="28"/>
                                <w:szCs w:val="28"/>
                              </w:rPr>
                            </w:pPr>
                            <w:r w:rsidRPr="00EB5C45">
                              <w:rPr>
                                <w:b/>
                                <w:color w:val="D9D9D9" w:themeColor="background1" w:themeShade="D9"/>
                                <w:sz w:val="28"/>
                                <w:szCs w:val="28"/>
                              </w:rPr>
                              <w:t>Split, prosinac 20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kstni okvir 7" o:spid="_x0000_s1036" type="#_x0000_t202" style="position:absolute;margin-left:303.75pt;margin-top:373.5pt;width:147.75pt;height:277.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" filled="f" stroked="f">
                <v:textbox>
                  <w:txbxContent>
                    <w:p w:rsidR="008109D0" w:rsidRPr="00EB5C45" w:rsidRDefault="008109D0">
                      <w:pPr>
                        <w:rPr>
                          <w:b/>
                          <w:color w:val="D9D9D9" w:themeColor="background1" w:themeShade="D9"/>
                          <w:sz w:val="28"/>
                          <w:szCs w:val="28"/>
                        </w:rPr>
                      </w:pPr>
                      <w:r w:rsidRPr="00EB5C45">
                        <w:rPr>
                          <w:b/>
                          <w:color w:val="D9D9D9" w:themeColor="background1" w:themeShade="D9"/>
                          <w:sz w:val="28"/>
                          <w:szCs w:val="28"/>
                        </w:rPr>
                        <w:t>Petar Ćaleta</w:t>
                      </w:r>
                    </w:p>
                    <w:p w:rsidR="008109D0" w:rsidRPr="00EB5C45" w:rsidRDefault="008109D0">
                      <w:pPr>
                        <w:rPr>
                          <w:b/>
                          <w:color w:val="D9D9D9" w:themeColor="background1" w:themeShade="D9"/>
                          <w:sz w:val="28"/>
                          <w:szCs w:val="28"/>
                        </w:rPr>
                      </w:pPr>
                      <w:r w:rsidRPr="00EB5C45">
                        <w:rPr>
                          <w:b/>
                          <w:color w:val="D9D9D9" w:themeColor="background1" w:themeShade="D9"/>
                          <w:sz w:val="28"/>
                          <w:szCs w:val="28"/>
                        </w:rPr>
                        <w:t xml:space="preserve">Mislav </w:t>
                      </w:r>
                      <w:proofErr w:type="spellStart"/>
                      <w:r w:rsidRPr="00EB5C45">
                        <w:rPr>
                          <w:b/>
                          <w:color w:val="D9D9D9" w:themeColor="background1" w:themeShade="D9"/>
                          <w:sz w:val="28"/>
                          <w:szCs w:val="28"/>
                        </w:rPr>
                        <w:t>Lešin</w:t>
                      </w:r>
                      <w:proofErr w:type="spellEnd"/>
                    </w:p>
                    <w:p w:rsidR="008109D0" w:rsidRPr="00EB5C45" w:rsidRDefault="008109D0">
                      <w:pPr>
                        <w:rPr>
                          <w:b/>
                          <w:color w:val="D9D9D9" w:themeColor="background1" w:themeShade="D9"/>
                          <w:sz w:val="28"/>
                          <w:szCs w:val="28"/>
                        </w:rPr>
                      </w:pPr>
                      <w:r w:rsidRPr="00EB5C45">
                        <w:rPr>
                          <w:b/>
                          <w:color w:val="D9D9D9" w:themeColor="background1" w:themeShade="D9"/>
                          <w:sz w:val="28"/>
                          <w:szCs w:val="28"/>
                        </w:rPr>
                        <w:t>Duje Šarić</w:t>
                      </w:r>
                    </w:p>
                    <w:p w:rsidR="008109D0" w:rsidRPr="00EB5C45" w:rsidRDefault="008109D0">
                      <w:pPr>
                        <w:rPr>
                          <w:b/>
                          <w:color w:val="D9D9D9" w:themeColor="background1" w:themeShade="D9"/>
                          <w:sz w:val="28"/>
                          <w:szCs w:val="28"/>
                        </w:rPr>
                      </w:pPr>
                      <w:r w:rsidRPr="00EB5C45">
                        <w:rPr>
                          <w:b/>
                          <w:color w:val="D9D9D9" w:themeColor="background1" w:themeShade="D9"/>
                          <w:sz w:val="28"/>
                          <w:szCs w:val="28"/>
                        </w:rPr>
                        <w:t xml:space="preserve">Petar </w:t>
                      </w:r>
                      <w:proofErr w:type="spellStart"/>
                      <w:r w:rsidRPr="00EB5C45">
                        <w:rPr>
                          <w:b/>
                          <w:color w:val="D9D9D9" w:themeColor="background1" w:themeShade="D9"/>
                          <w:sz w:val="28"/>
                          <w:szCs w:val="28"/>
                        </w:rPr>
                        <w:t>Šolaja</w:t>
                      </w:r>
                      <w:proofErr w:type="spellEnd"/>
                    </w:p>
                    <w:p w:rsidR="008109D0" w:rsidRPr="00EB5C45" w:rsidRDefault="008109D0">
                      <w:pPr>
                        <w:rPr>
                          <w:b/>
                          <w:color w:val="D9D9D9" w:themeColor="background1" w:themeShade="D9"/>
                          <w:sz w:val="28"/>
                          <w:szCs w:val="28"/>
                        </w:rPr>
                      </w:pPr>
                      <w:r w:rsidRPr="00EB5C45">
                        <w:rPr>
                          <w:b/>
                          <w:color w:val="D9D9D9" w:themeColor="background1" w:themeShade="D9"/>
                          <w:sz w:val="28"/>
                          <w:szCs w:val="28"/>
                        </w:rPr>
                        <w:t xml:space="preserve">Ive </w:t>
                      </w:r>
                      <w:proofErr w:type="spellStart"/>
                      <w:r w:rsidRPr="00EB5C45">
                        <w:rPr>
                          <w:b/>
                          <w:color w:val="D9D9D9" w:themeColor="background1" w:themeShade="D9"/>
                          <w:sz w:val="28"/>
                          <w:szCs w:val="28"/>
                        </w:rPr>
                        <w:t>Vasiljević</w:t>
                      </w:r>
                      <w:proofErr w:type="spellEnd"/>
                    </w:p>
                    <w:p w:rsidR="008109D0" w:rsidRDefault="008109D0"/>
                    <w:p w:rsidR="008109D0" w:rsidRPr="00EB5C45" w:rsidRDefault="008109D0">
                      <w:pPr>
                        <w:rPr>
                          <w:color w:val="D9D9D9" w:themeColor="background1" w:themeShade="D9"/>
                        </w:rPr>
                      </w:pPr>
                      <w:r w:rsidRPr="00EB5C45">
                        <w:rPr>
                          <w:color w:val="D9D9D9" w:themeColor="background1" w:themeShade="D9"/>
                        </w:rPr>
                        <w:t>Programsko inženjerstvo, 550</w:t>
                      </w:r>
                    </w:p>
                    <w:p w:rsidR="008109D0" w:rsidRDefault="008109D0"/>
                    <w:p w:rsidR="008109D0" w:rsidRDefault="008109D0"/>
                    <w:p w:rsidR="008109D0" w:rsidRPr="00EB5C45" w:rsidRDefault="008109D0">
                      <w:pPr>
                        <w:rPr>
                          <w:b/>
                          <w:color w:val="D9D9D9" w:themeColor="background1" w:themeShade="D9"/>
                          <w:sz w:val="28"/>
                          <w:szCs w:val="28"/>
                        </w:rPr>
                      </w:pPr>
                      <w:r w:rsidRPr="00EB5C45">
                        <w:rPr>
                          <w:b/>
                          <w:color w:val="D9D9D9" w:themeColor="background1" w:themeShade="D9"/>
                          <w:sz w:val="28"/>
                          <w:szCs w:val="28"/>
                        </w:rPr>
                        <w:t>Split, prosinac 2017.</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525</wp:posOffset>
                </wp:positionV>
                <wp:extent cx="5734050" cy="1028700"/>
                <wp:effectExtent l="0" t="0" r="0" b="0"/>
                <wp:wrapNone/>
                <wp:docPr id="6" name="Tekstni okvir 6"/>
                <wp:cNvGraphicFramePr/>
                <a:graphic xmlns:a="http://schemas.openxmlformats.org/drawingml/2006/main">
                  <a:graphicData uri="http://schemas.microsoft.com/office/word/2010/wordprocessingShape">
                    <wps:wsp>
                      <wps:cNvSpPr txBox="1"/>
                      <wps:spPr>
                        <a:xfrm>
                          <a:off x="0" y="0"/>
                          <a:ext cx="5734050" cy="1028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8109D0" w:rsidRPr="00EB5C45" w:rsidRDefault="008109D0">
                            <w:pPr>
                              <w:rPr>
                                <w:b/>
                                <w:color w:val="F2F2F2" w:themeColor="background1" w:themeShade="F2"/>
                                <w:sz w:val="28"/>
                                <w:szCs w:val="28"/>
                              </w:rPr>
                            </w:pPr>
                            <w:r w:rsidRPr="00EB5C45">
                              <w:rPr>
                                <w:b/>
                                <w:color w:val="F2F2F2" w:themeColor="background1" w:themeShade="F2"/>
                                <w:sz w:val="28"/>
                                <w:szCs w:val="28"/>
                              </w:rPr>
                              <w:t>FAKULTET ELEKTROTEHNIKE, STROJARSTVA I BRODOGRADNJ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ni okvir 6" o:spid="_x0000_s1037" type="#_x0000_t202" style="position:absolute;margin-left:0;margin-top:.75pt;width:451.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" filled="f" stroked="f">
                <v:textbox>
                  <w:txbxContent>
                    <w:p w:rsidR="008109D0" w:rsidRPr="00EB5C45" w:rsidRDefault="008109D0">
                      <w:pPr>
                        <w:rPr>
                          <w:b/>
                          <w:color w:val="F2F2F2" w:themeColor="background1" w:themeShade="F2"/>
                          <w:sz w:val="28"/>
                          <w:szCs w:val="28"/>
                        </w:rPr>
                      </w:pPr>
                      <w:r w:rsidRPr="00EB5C45">
                        <w:rPr>
                          <w:b/>
                          <w:color w:val="F2F2F2" w:themeColor="background1" w:themeShade="F2"/>
                          <w:sz w:val="28"/>
                          <w:szCs w:val="28"/>
                        </w:rPr>
                        <w:t>FAKULTET ELEKTROTEHNIKE, STROJARSTVA I BRODOGRADNJE</w:t>
                      </w:r>
                    </w:p>
                  </w:txbxContent>
                </v:textbox>
              </v:shape>
            </w:pict>
          </mc:Fallback>
        </mc:AlternateContent>
      </w:r>
      <w:r w:rsidR="00EA6C30">
        <w:br w:type="page"/>
      </w:r>
    </w:p>
    <w:p w:rsidR="00450637" w:rsidRDefault="00450637" w:rsidP="004C4379">
      <w:pPr>
        <w:pStyle w:val="Heading1"/>
      </w:pPr>
      <w:bookmarkStart w:id="0" w:name="_Toc501583654"/>
      <w:bookmarkStart w:id="1" w:name="_Toc501585578"/>
    </w:p>
    <w:sdt>
      <w:sdtPr>
        <w:rPr>
          <w:rFonts w:asciiTheme="minorHAnsi" w:eastAsiaTheme="minorHAnsi" w:hAnsiTheme="minorHAnsi" w:cstheme="minorBidi"/>
          <w:color w:val="auto"/>
          <w:sz w:val="22"/>
          <w:szCs w:val="22"/>
          <w:lang w:val="hr-HR"/>
        </w:rPr>
        <w:id w:val="-803309610"/>
        <w:docPartObj>
          <w:docPartGallery w:val="Table of Contents"/>
          <w:docPartUnique/>
        </w:docPartObj>
      </w:sdtPr>
      <w:sdtEndPr>
        <w:rPr>
          <w:b/>
          <w:bCs/>
        </w:rPr>
      </w:sdtEndPr>
      <w:sdtContent>
        <w:p w:rsidR="00450637" w:rsidRDefault="00450637">
          <w:pPr>
            <w:pStyle w:val="TOCHeading"/>
          </w:pPr>
          <w:r>
            <w:rPr>
              <w:lang w:val="hr-HR"/>
            </w:rPr>
            <w:t>Sadržaj</w:t>
          </w:r>
        </w:p>
        <w:p w:rsidR="00FA5BE9" w:rsidRDefault="00450637">
          <w:pPr>
            <w:pStyle w:val="TOC1"/>
            <w:tabs>
              <w:tab w:val="left" w:pos="440"/>
              <w:tab w:val="right" w:leader="dot" w:pos="9016"/>
            </w:tabs>
            <w:rPr>
              <w:rFonts w:eastAsiaTheme="minorEastAsia"/>
              <w:noProof/>
              <w:lang w:eastAsia="hr-HR"/>
            </w:rPr>
          </w:pPr>
          <w:r>
            <w:fldChar w:fldCharType="begin"/>
          </w:r>
          <w:r>
            <w:instrText xml:space="preserve"> TOC \o "1-3" \h \z \u </w:instrText>
          </w:r>
          <w:r>
            <w:fldChar w:fldCharType="separate"/>
          </w:r>
          <w:hyperlink w:anchor="_Toc506430509" w:history="1">
            <w:r w:rsidR="00FA5BE9" w:rsidRPr="00805C77">
              <w:rPr>
                <w:rStyle w:val="Hyperlink"/>
                <w:noProof/>
              </w:rPr>
              <w:t>1.</w:t>
            </w:r>
            <w:r w:rsidR="00FA5BE9">
              <w:rPr>
                <w:rFonts w:eastAsiaTheme="minorEastAsia"/>
                <w:noProof/>
                <w:lang w:eastAsia="hr-HR"/>
              </w:rPr>
              <w:tab/>
            </w:r>
            <w:r w:rsidR="00FA5BE9" w:rsidRPr="00805C77">
              <w:rPr>
                <w:rStyle w:val="Hyperlink"/>
                <w:noProof/>
              </w:rPr>
              <w:t>Uvod</w:t>
            </w:r>
            <w:r w:rsidR="00FA5BE9">
              <w:rPr>
                <w:noProof/>
                <w:webHidden/>
              </w:rPr>
              <w:tab/>
            </w:r>
            <w:r w:rsidR="00FA5BE9">
              <w:rPr>
                <w:noProof/>
                <w:webHidden/>
              </w:rPr>
              <w:fldChar w:fldCharType="begin"/>
            </w:r>
            <w:r w:rsidR="00FA5BE9">
              <w:rPr>
                <w:noProof/>
                <w:webHidden/>
              </w:rPr>
              <w:instrText xml:space="preserve"> PAGEREF _Toc506430509 \h </w:instrText>
            </w:r>
            <w:r w:rsidR="00FA5BE9">
              <w:rPr>
                <w:noProof/>
                <w:webHidden/>
              </w:rPr>
            </w:r>
            <w:r w:rsidR="00FA5BE9">
              <w:rPr>
                <w:noProof/>
                <w:webHidden/>
              </w:rPr>
              <w:fldChar w:fldCharType="separate"/>
            </w:r>
            <w:r w:rsidR="00FA5BE9">
              <w:rPr>
                <w:noProof/>
                <w:webHidden/>
              </w:rPr>
              <w:t>1</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0" w:history="1">
            <w:r w:rsidR="00FA5BE9" w:rsidRPr="00805C77">
              <w:rPr>
                <w:rStyle w:val="Hyperlink"/>
                <w:noProof/>
              </w:rPr>
              <w:t>1.1.</w:t>
            </w:r>
            <w:r w:rsidR="00FA5BE9">
              <w:rPr>
                <w:rFonts w:eastAsiaTheme="minorEastAsia"/>
                <w:noProof/>
                <w:lang w:eastAsia="hr-HR"/>
              </w:rPr>
              <w:tab/>
            </w:r>
            <w:r w:rsidR="00FA5BE9" w:rsidRPr="00805C77">
              <w:rPr>
                <w:rStyle w:val="Hyperlink"/>
                <w:noProof/>
              </w:rPr>
              <w:t>Svrha i područje primjene dokumenta</w:t>
            </w:r>
            <w:r w:rsidR="00FA5BE9">
              <w:rPr>
                <w:noProof/>
                <w:webHidden/>
              </w:rPr>
              <w:tab/>
            </w:r>
            <w:r w:rsidR="00FA5BE9">
              <w:rPr>
                <w:noProof/>
                <w:webHidden/>
              </w:rPr>
              <w:fldChar w:fldCharType="begin"/>
            </w:r>
            <w:r w:rsidR="00FA5BE9">
              <w:rPr>
                <w:noProof/>
                <w:webHidden/>
              </w:rPr>
              <w:instrText xml:space="preserve"> PAGEREF _Toc506430510 \h </w:instrText>
            </w:r>
            <w:r w:rsidR="00FA5BE9">
              <w:rPr>
                <w:noProof/>
                <w:webHidden/>
              </w:rPr>
            </w:r>
            <w:r w:rsidR="00FA5BE9">
              <w:rPr>
                <w:noProof/>
                <w:webHidden/>
              </w:rPr>
              <w:fldChar w:fldCharType="separate"/>
            </w:r>
            <w:r w:rsidR="00FA5BE9">
              <w:rPr>
                <w:noProof/>
                <w:webHidden/>
              </w:rPr>
              <w:t>1</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1" w:history="1">
            <w:r w:rsidR="00FA5BE9" w:rsidRPr="00805C77">
              <w:rPr>
                <w:rStyle w:val="Hyperlink"/>
                <w:noProof/>
              </w:rPr>
              <w:t>1.2.</w:t>
            </w:r>
            <w:r w:rsidR="00FA5BE9">
              <w:rPr>
                <w:rFonts w:eastAsiaTheme="minorEastAsia"/>
                <w:noProof/>
                <w:lang w:eastAsia="hr-HR"/>
              </w:rPr>
              <w:tab/>
            </w:r>
            <w:r w:rsidR="00FA5BE9" w:rsidRPr="00805C77">
              <w:rPr>
                <w:rStyle w:val="Hyperlink"/>
                <w:noProof/>
              </w:rPr>
              <w:t>Pregled dokumenta</w:t>
            </w:r>
            <w:r w:rsidR="00FA5BE9">
              <w:rPr>
                <w:noProof/>
                <w:webHidden/>
              </w:rPr>
              <w:tab/>
            </w:r>
            <w:r w:rsidR="00FA5BE9">
              <w:rPr>
                <w:noProof/>
                <w:webHidden/>
              </w:rPr>
              <w:fldChar w:fldCharType="begin"/>
            </w:r>
            <w:r w:rsidR="00FA5BE9">
              <w:rPr>
                <w:noProof/>
                <w:webHidden/>
              </w:rPr>
              <w:instrText xml:space="preserve"> PAGEREF _Toc506430511 \h </w:instrText>
            </w:r>
            <w:r w:rsidR="00FA5BE9">
              <w:rPr>
                <w:noProof/>
                <w:webHidden/>
              </w:rPr>
            </w:r>
            <w:r w:rsidR="00FA5BE9">
              <w:rPr>
                <w:noProof/>
                <w:webHidden/>
              </w:rPr>
              <w:fldChar w:fldCharType="separate"/>
            </w:r>
            <w:r w:rsidR="00FA5BE9">
              <w:rPr>
                <w:noProof/>
                <w:webHidden/>
              </w:rPr>
              <w:t>1</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2" w:history="1">
            <w:r w:rsidR="00FA5BE9" w:rsidRPr="00805C77">
              <w:rPr>
                <w:rStyle w:val="Hyperlink"/>
                <w:noProof/>
              </w:rPr>
              <w:t>1.3.</w:t>
            </w:r>
            <w:r w:rsidR="00FA5BE9">
              <w:rPr>
                <w:rFonts w:eastAsiaTheme="minorEastAsia"/>
                <w:noProof/>
                <w:lang w:eastAsia="hr-HR"/>
              </w:rPr>
              <w:tab/>
            </w:r>
            <w:r w:rsidR="00FA5BE9" w:rsidRPr="00805C77">
              <w:rPr>
                <w:rStyle w:val="Hyperlink"/>
                <w:noProof/>
              </w:rPr>
              <w:t>Opseg i perspektiva projekta</w:t>
            </w:r>
            <w:r w:rsidR="00FA5BE9">
              <w:rPr>
                <w:noProof/>
                <w:webHidden/>
              </w:rPr>
              <w:tab/>
            </w:r>
            <w:r w:rsidR="00FA5BE9">
              <w:rPr>
                <w:noProof/>
                <w:webHidden/>
              </w:rPr>
              <w:fldChar w:fldCharType="begin"/>
            </w:r>
            <w:r w:rsidR="00FA5BE9">
              <w:rPr>
                <w:noProof/>
                <w:webHidden/>
              </w:rPr>
              <w:instrText xml:space="preserve"> PAGEREF _Toc506430512 \h </w:instrText>
            </w:r>
            <w:r w:rsidR="00FA5BE9">
              <w:rPr>
                <w:noProof/>
                <w:webHidden/>
              </w:rPr>
            </w:r>
            <w:r w:rsidR="00FA5BE9">
              <w:rPr>
                <w:noProof/>
                <w:webHidden/>
              </w:rPr>
              <w:fldChar w:fldCharType="separate"/>
            </w:r>
            <w:r w:rsidR="00FA5BE9">
              <w:rPr>
                <w:noProof/>
                <w:webHidden/>
              </w:rPr>
              <w:t>1</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3" w:history="1">
            <w:r w:rsidR="00FA5BE9" w:rsidRPr="00805C77">
              <w:rPr>
                <w:rStyle w:val="Hyperlink"/>
                <w:noProof/>
              </w:rPr>
              <w:t>1.4.</w:t>
            </w:r>
            <w:r w:rsidR="00FA5BE9">
              <w:rPr>
                <w:rFonts w:eastAsiaTheme="minorEastAsia"/>
                <w:noProof/>
                <w:lang w:eastAsia="hr-HR"/>
              </w:rPr>
              <w:tab/>
            </w:r>
            <w:r w:rsidR="00FA5BE9" w:rsidRPr="00805C77">
              <w:rPr>
                <w:rStyle w:val="Hyperlink"/>
                <w:noProof/>
              </w:rPr>
              <w:t>Namjena i kratak opis sustava</w:t>
            </w:r>
            <w:r w:rsidR="00FA5BE9">
              <w:rPr>
                <w:noProof/>
                <w:webHidden/>
              </w:rPr>
              <w:tab/>
            </w:r>
            <w:r w:rsidR="00FA5BE9">
              <w:rPr>
                <w:noProof/>
                <w:webHidden/>
              </w:rPr>
              <w:fldChar w:fldCharType="begin"/>
            </w:r>
            <w:r w:rsidR="00FA5BE9">
              <w:rPr>
                <w:noProof/>
                <w:webHidden/>
              </w:rPr>
              <w:instrText xml:space="preserve"> PAGEREF _Toc506430513 \h </w:instrText>
            </w:r>
            <w:r w:rsidR="00FA5BE9">
              <w:rPr>
                <w:noProof/>
                <w:webHidden/>
              </w:rPr>
            </w:r>
            <w:r w:rsidR="00FA5BE9">
              <w:rPr>
                <w:noProof/>
                <w:webHidden/>
              </w:rPr>
              <w:fldChar w:fldCharType="separate"/>
            </w:r>
            <w:r w:rsidR="00FA5BE9">
              <w:rPr>
                <w:noProof/>
                <w:webHidden/>
              </w:rPr>
              <w:t>2</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4" w:history="1">
            <w:r w:rsidR="00FA5BE9" w:rsidRPr="00805C77">
              <w:rPr>
                <w:rStyle w:val="Hyperlink"/>
                <w:noProof/>
              </w:rPr>
              <w:t>1.5.</w:t>
            </w:r>
            <w:r w:rsidR="00FA5BE9">
              <w:rPr>
                <w:rFonts w:eastAsiaTheme="minorEastAsia"/>
                <w:noProof/>
                <w:lang w:eastAsia="hr-HR"/>
              </w:rPr>
              <w:tab/>
            </w:r>
            <w:r w:rsidR="00FA5BE9" w:rsidRPr="00805C77">
              <w:rPr>
                <w:rStyle w:val="Hyperlink"/>
                <w:noProof/>
              </w:rPr>
              <w:t>Platforme i alati</w:t>
            </w:r>
            <w:r w:rsidR="00FA5BE9">
              <w:rPr>
                <w:noProof/>
                <w:webHidden/>
              </w:rPr>
              <w:tab/>
            </w:r>
            <w:r w:rsidR="00FA5BE9">
              <w:rPr>
                <w:noProof/>
                <w:webHidden/>
              </w:rPr>
              <w:fldChar w:fldCharType="begin"/>
            </w:r>
            <w:r w:rsidR="00FA5BE9">
              <w:rPr>
                <w:noProof/>
                <w:webHidden/>
              </w:rPr>
              <w:instrText xml:space="preserve"> PAGEREF _Toc506430514 \h </w:instrText>
            </w:r>
            <w:r w:rsidR="00FA5BE9">
              <w:rPr>
                <w:noProof/>
                <w:webHidden/>
              </w:rPr>
            </w:r>
            <w:r w:rsidR="00FA5BE9">
              <w:rPr>
                <w:noProof/>
                <w:webHidden/>
              </w:rPr>
              <w:fldChar w:fldCharType="separate"/>
            </w:r>
            <w:r w:rsidR="00FA5BE9">
              <w:rPr>
                <w:noProof/>
                <w:webHidden/>
              </w:rPr>
              <w:t>2</w:t>
            </w:r>
            <w:r w:rsidR="00FA5BE9">
              <w:rPr>
                <w:noProof/>
                <w:webHidden/>
              </w:rPr>
              <w:fldChar w:fldCharType="end"/>
            </w:r>
          </w:hyperlink>
        </w:p>
        <w:p w:rsidR="00FA5BE9" w:rsidRDefault="008109D0">
          <w:pPr>
            <w:pStyle w:val="TOC1"/>
            <w:tabs>
              <w:tab w:val="left" w:pos="440"/>
              <w:tab w:val="right" w:leader="dot" w:pos="9016"/>
            </w:tabs>
            <w:rPr>
              <w:rFonts w:eastAsiaTheme="minorEastAsia"/>
              <w:noProof/>
              <w:lang w:eastAsia="hr-HR"/>
            </w:rPr>
          </w:pPr>
          <w:hyperlink w:anchor="_Toc506430515" w:history="1">
            <w:r w:rsidR="00FA5BE9" w:rsidRPr="00805C77">
              <w:rPr>
                <w:rStyle w:val="Hyperlink"/>
                <w:noProof/>
              </w:rPr>
              <w:t>2.</w:t>
            </w:r>
            <w:r w:rsidR="00FA5BE9">
              <w:rPr>
                <w:rFonts w:eastAsiaTheme="minorEastAsia"/>
                <w:noProof/>
                <w:lang w:eastAsia="hr-HR"/>
              </w:rPr>
              <w:tab/>
            </w:r>
            <w:r w:rsidR="00FA5BE9" w:rsidRPr="00805C77">
              <w:rPr>
                <w:rStyle w:val="Hyperlink"/>
                <w:noProof/>
              </w:rPr>
              <w:t>Pregled sustava</w:t>
            </w:r>
            <w:r w:rsidR="00FA5BE9">
              <w:rPr>
                <w:noProof/>
                <w:webHidden/>
              </w:rPr>
              <w:tab/>
            </w:r>
            <w:r w:rsidR="00FA5BE9">
              <w:rPr>
                <w:noProof/>
                <w:webHidden/>
              </w:rPr>
              <w:fldChar w:fldCharType="begin"/>
            </w:r>
            <w:r w:rsidR="00FA5BE9">
              <w:rPr>
                <w:noProof/>
                <w:webHidden/>
              </w:rPr>
              <w:instrText xml:space="preserve"> PAGEREF _Toc506430515 \h </w:instrText>
            </w:r>
            <w:r w:rsidR="00FA5BE9">
              <w:rPr>
                <w:noProof/>
                <w:webHidden/>
              </w:rPr>
            </w:r>
            <w:r w:rsidR="00FA5BE9">
              <w:rPr>
                <w:noProof/>
                <w:webHidden/>
              </w:rPr>
              <w:fldChar w:fldCharType="separate"/>
            </w:r>
            <w:r w:rsidR="00FA5BE9">
              <w:rPr>
                <w:noProof/>
                <w:webHidden/>
              </w:rPr>
              <w:t>3</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6" w:history="1">
            <w:r w:rsidR="00FA5BE9" w:rsidRPr="00805C77">
              <w:rPr>
                <w:rStyle w:val="Hyperlink"/>
                <w:noProof/>
              </w:rPr>
              <w:t>2.1.</w:t>
            </w:r>
            <w:r w:rsidR="00FA5BE9">
              <w:rPr>
                <w:rFonts w:eastAsiaTheme="minorEastAsia"/>
                <w:noProof/>
                <w:lang w:eastAsia="hr-HR"/>
              </w:rPr>
              <w:tab/>
            </w:r>
            <w:r w:rsidR="00FA5BE9" w:rsidRPr="00805C77">
              <w:rPr>
                <w:rStyle w:val="Hyperlink"/>
                <w:noProof/>
              </w:rPr>
              <w:t>Mogućnosti</w:t>
            </w:r>
            <w:r w:rsidR="00FA5BE9">
              <w:rPr>
                <w:noProof/>
                <w:webHidden/>
              </w:rPr>
              <w:tab/>
            </w:r>
            <w:r w:rsidR="00FA5BE9">
              <w:rPr>
                <w:noProof/>
                <w:webHidden/>
              </w:rPr>
              <w:fldChar w:fldCharType="begin"/>
            </w:r>
            <w:r w:rsidR="00FA5BE9">
              <w:rPr>
                <w:noProof/>
                <w:webHidden/>
              </w:rPr>
              <w:instrText xml:space="preserve"> PAGEREF _Toc506430516 \h </w:instrText>
            </w:r>
            <w:r w:rsidR="00FA5BE9">
              <w:rPr>
                <w:noProof/>
                <w:webHidden/>
              </w:rPr>
            </w:r>
            <w:r w:rsidR="00FA5BE9">
              <w:rPr>
                <w:noProof/>
                <w:webHidden/>
              </w:rPr>
              <w:fldChar w:fldCharType="separate"/>
            </w:r>
            <w:r w:rsidR="00FA5BE9">
              <w:rPr>
                <w:noProof/>
                <w:webHidden/>
              </w:rPr>
              <w:t>3</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17" w:history="1">
            <w:r w:rsidR="00FA5BE9" w:rsidRPr="00805C77">
              <w:rPr>
                <w:rStyle w:val="Hyperlink"/>
                <w:noProof/>
              </w:rPr>
              <w:t>2.2.</w:t>
            </w:r>
            <w:r w:rsidR="00FA5BE9">
              <w:rPr>
                <w:rFonts w:eastAsiaTheme="minorEastAsia"/>
                <w:noProof/>
                <w:lang w:eastAsia="hr-HR"/>
              </w:rPr>
              <w:tab/>
            </w:r>
            <w:r w:rsidR="00FA5BE9" w:rsidRPr="00805C77">
              <w:rPr>
                <w:rStyle w:val="Hyperlink"/>
                <w:noProof/>
              </w:rPr>
              <w:t>Dizajn</w:t>
            </w:r>
            <w:r w:rsidR="00FA5BE9">
              <w:rPr>
                <w:noProof/>
                <w:webHidden/>
              </w:rPr>
              <w:tab/>
            </w:r>
            <w:r w:rsidR="00FA5BE9">
              <w:rPr>
                <w:noProof/>
                <w:webHidden/>
              </w:rPr>
              <w:fldChar w:fldCharType="begin"/>
            </w:r>
            <w:r w:rsidR="00FA5BE9">
              <w:rPr>
                <w:noProof/>
                <w:webHidden/>
              </w:rPr>
              <w:instrText xml:space="preserve"> PAGEREF _Toc506430517 \h </w:instrText>
            </w:r>
            <w:r w:rsidR="00FA5BE9">
              <w:rPr>
                <w:noProof/>
                <w:webHidden/>
              </w:rPr>
            </w:r>
            <w:r w:rsidR="00FA5BE9">
              <w:rPr>
                <w:noProof/>
                <w:webHidden/>
              </w:rPr>
              <w:fldChar w:fldCharType="separate"/>
            </w:r>
            <w:r w:rsidR="00FA5BE9">
              <w:rPr>
                <w:noProof/>
                <w:webHidden/>
              </w:rPr>
              <w:t>4</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18" w:history="1">
            <w:r w:rsidR="00FA5BE9" w:rsidRPr="00805C77">
              <w:rPr>
                <w:rStyle w:val="Hyperlink"/>
                <w:noProof/>
              </w:rPr>
              <w:t>2.2.1.</w:t>
            </w:r>
            <w:r w:rsidR="00FA5BE9">
              <w:rPr>
                <w:rFonts w:eastAsiaTheme="minorEastAsia"/>
                <w:noProof/>
                <w:lang w:eastAsia="hr-HR"/>
              </w:rPr>
              <w:tab/>
            </w:r>
            <w:r w:rsidR="00FA5BE9" w:rsidRPr="00805C77">
              <w:rPr>
                <w:rStyle w:val="Hyperlink"/>
                <w:noProof/>
              </w:rPr>
              <w:t>Korisničko sučelje</w:t>
            </w:r>
            <w:r w:rsidR="00FA5BE9">
              <w:rPr>
                <w:noProof/>
                <w:webHidden/>
              </w:rPr>
              <w:tab/>
            </w:r>
            <w:r w:rsidR="00FA5BE9">
              <w:rPr>
                <w:noProof/>
                <w:webHidden/>
              </w:rPr>
              <w:fldChar w:fldCharType="begin"/>
            </w:r>
            <w:r w:rsidR="00FA5BE9">
              <w:rPr>
                <w:noProof/>
                <w:webHidden/>
              </w:rPr>
              <w:instrText xml:space="preserve"> PAGEREF _Toc506430518 \h </w:instrText>
            </w:r>
            <w:r w:rsidR="00FA5BE9">
              <w:rPr>
                <w:noProof/>
                <w:webHidden/>
              </w:rPr>
            </w:r>
            <w:r w:rsidR="00FA5BE9">
              <w:rPr>
                <w:noProof/>
                <w:webHidden/>
              </w:rPr>
              <w:fldChar w:fldCharType="separate"/>
            </w:r>
            <w:r w:rsidR="00FA5BE9">
              <w:rPr>
                <w:noProof/>
                <w:webHidden/>
              </w:rPr>
              <w:t>4</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19" w:history="1">
            <w:r w:rsidR="00FA5BE9" w:rsidRPr="00805C77">
              <w:rPr>
                <w:rStyle w:val="Hyperlink"/>
                <w:noProof/>
              </w:rPr>
              <w:t>2.2.2.</w:t>
            </w:r>
            <w:r w:rsidR="00FA5BE9">
              <w:rPr>
                <w:rFonts w:eastAsiaTheme="minorEastAsia"/>
                <w:noProof/>
                <w:lang w:eastAsia="hr-HR"/>
              </w:rPr>
              <w:tab/>
            </w:r>
            <w:r w:rsidR="00FA5BE9" w:rsidRPr="00805C77">
              <w:rPr>
                <w:rStyle w:val="Hyperlink"/>
                <w:noProof/>
              </w:rPr>
              <w:t>Zahtjevi hardverskog sučelja</w:t>
            </w:r>
            <w:r w:rsidR="00FA5BE9">
              <w:rPr>
                <w:noProof/>
                <w:webHidden/>
              </w:rPr>
              <w:tab/>
            </w:r>
            <w:r w:rsidR="00FA5BE9">
              <w:rPr>
                <w:noProof/>
                <w:webHidden/>
              </w:rPr>
              <w:fldChar w:fldCharType="begin"/>
            </w:r>
            <w:r w:rsidR="00FA5BE9">
              <w:rPr>
                <w:noProof/>
                <w:webHidden/>
              </w:rPr>
              <w:instrText xml:space="preserve"> PAGEREF _Toc506430519 \h </w:instrText>
            </w:r>
            <w:r w:rsidR="00FA5BE9">
              <w:rPr>
                <w:noProof/>
                <w:webHidden/>
              </w:rPr>
            </w:r>
            <w:r w:rsidR="00FA5BE9">
              <w:rPr>
                <w:noProof/>
                <w:webHidden/>
              </w:rPr>
              <w:fldChar w:fldCharType="separate"/>
            </w:r>
            <w:r w:rsidR="00FA5BE9">
              <w:rPr>
                <w:noProof/>
                <w:webHidden/>
              </w:rPr>
              <w:t>5</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20" w:history="1">
            <w:r w:rsidR="00FA5BE9" w:rsidRPr="00805C77">
              <w:rPr>
                <w:rStyle w:val="Hyperlink"/>
                <w:noProof/>
              </w:rPr>
              <w:t>2.2.3.</w:t>
            </w:r>
            <w:r w:rsidR="00FA5BE9">
              <w:rPr>
                <w:rFonts w:eastAsiaTheme="minorEastAsia"/>
                <w:noProof/>
                <w:lang w:eastAsia="hr-HR"/>
              </w:rPr>
              <w:tab/>
            </w:r>
            <w:r w:rsidR="00FA5BE9" w:rsidRPr="00805C77">
              <w:rPr>
                <w:rStyle w:val="Hyperlink"/>
                <w:noProof/>
              </w:rPr>
              <w:t>Zahtjevi softverskog sučelja</w:t>
            </w:r>
            <w:r w:rsidR="00FA5BE9">
              <w:rPr>
                <w:noProof/>
                <w:webHidden/>
              </w:rPr>
              <w:tab/>
            </w:r>
            <w:r w:rsidR="00FA5BE9">
              <w:rPr>
                <w:noProof/>
                <w:webHidden/>
              </w:rPr>
              <w:fldChar w:fldCharType="begin"/>
            </w:r>
            <w:r w:rsidR="00FA5BE9">
              <w:rPr>
                <w:noProof/>
                <w:webHidden/>
              </w:rPr>
              <w:instrText xml:space="preserve"> PAGEREF _Toc506430520 \h </w:instrText>
            </w:r>
            <w:r w:rsidR="00FA5BE9">
              <w:rPr>
                <w:noProof/>
                <w:webHidden/>
              </w:rPr>
            </w:r>
            <w:r w:rsidR="00FA5BE9">
              <w:rPr>
                <w:noProof/>
                <w:webHidden/>
              </w:rPr>
              <w:fldChar w:fldCharType="separate"/>
            </w:r>
            <w:r w:rsidR="00FA5BE9">
              <w:rPr>
                <w:noProof/>
                <w:webHidden/>
              </w:rPr>
              <w:t>5</w:t>
            </w:r>
            <w:r w:rsidR="00FA5BE9">
              <w:rPr>
                <w:noProof/>
                <w:webHidden/>
              </w:rPr>
              <w:fldChar w:fldCharType="end"/>
            </w:r>
          </w:hyperlink>
        </w:p>
        <w:p w:rsidR="00FA5BE9" w:rsidRDefault="008109D0">
          <w:pPr>
            <w:pStyle w:val="TOC1"/>
            <w:tabs>
              <w:tab w:val="left" w:pos="440"/>
              <w:tab w:val="right" w:leader="dot" w:pos="9016"/>
            </w:tabs>
            <w:rPr>
              <w:rFonts w:eastAsiaTheme="minorEastAsia"/>
              <w:noProof/>
              <w:lang w:eastAsia="hr-HR"/>
            </w:rPr>
          </w:pPr>
          <w:hyperlink w:anchor="_Toc506430521" w:history="1">
            <w:r w:rsidR="00FA5BE9" w:rsidRPr="00805C77">
              <w:rPr>
                <w:rStyle w:val="Hyperlink"/>
                <w:noProof/>
              </w:rPr>
              <w:t>3.</w:t>
            </w:r>
            <w:r w:rsidR="00FA5BE9">
              <w:rPr>
                <w:rFonts w:eastAsiaTheme="minorEastAsia"/>
                <w:noProof/>
                <w:lang w:eastAsia="hr-HR"/>
              </w:rPr>
              <w:tab/>
            </w:r>
            <w:r w:rsidR="00FA5BE9" w:rsidRPr="00805C77">
              <w:rPr>
                <w:rStyle w:val="Hyperlink"/>
                <w:noProof/>
              </w:rPr>
              <w:t>Pregled dizajna</w:t>
            </w:r>
            <w:r w:rsidR="00FA5BE9">
              <w:rPr>
                <w:noProof/>
                <w:webHidden/>
              </w:rPr>
              <w:tab/>
            </w:r>
            <w:r w:rsidR="00FA5BE9">
              <w:rPr>
                <w:noProof/>
                <w:webHidden/>
              </w:rPr>
              <w:fldChar w:fldCharType="begin"/>
            </w:r>
            <w:r w:rsidR="00FA5BE9">
              <w:rPr>
                <w:noProof/>
                <w:webHidden/>
              </w:rPr>
              <w:instrText xml:space="preserve"> PAGEREF _Toc506430521 \h </w:instrText>
            </w:r>
            <w:r w:rsidR="00FA5BE9">
              <w:rPr>
                <w:noProof/>
                <w:webHidden/>
              </w:rPr>
            </w:r>
            <w:r w:rsidR="00FA5BE9">
              <w:rPr>
                <w:noProof/>
                <w:webHidden/>
              </w:rPr>
              <w:fldChar w:fldCharType="separate"/>
            </w:r>
            <w:r w:rsidR="00FA5BE9">
              <w:rPr>
                <w:noProof/>
                <w:webHidden/>
              </w:rPr>
              <w:t>7</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22" w:history="1">
            <w:r w:rsidR="00FA5BE9" w:rsidRPr="00805C77">
              <w:rPr>
                <w:rStyle w:val="Hyperlink"/>
                <w:noProof/>
              </w:rPr>
              <w:t>3.1.</w:t>
            </w:r>
            <w:r w:rsidR="00FA5BE9">
              <w:rPr>
                <w:rFonts w:eastAsiaTheme="minorEastAsia"/>
                <w:noProof/>
                <w:lang w:eastAsia="hr-HR"/>
              </w:rPr>
              <w:tab/>
            </w:r>
            <w:r w:rsidR="00FA5BE9" w:rsidRPr="00805C77">
              <w:rPr>
                <w:rStyle w:val="Hyperlink"/>
                <w:noProof/>
              </w:rPr>
              <w:t>Radna okolina izvršavanja</w:t>
            </w:r>
            <w:r w:rsidR="00FA5BE9">
              <w:rPr>
                <w:noProof/>
                <w:webHidden/>
              </w:rPr>
              <w:tab/>
            </w:r>
            <w:r w:rsidR="00FA5BE9">
              <w:rPr>
                <w:noProof/>
                <w:webHidden/>
              </w:rPr>
              <w:fldChar w:fldCharType="begin"/>
            </w:r>
            <w:r w:rsidR="00FA5BE9">
              <w:rPr>
                <w:noProof/>
                <w:webHidden/>
              </w:rPr>
              <w:instrText xml:space="preserve"> PAGEREF _Toc506430522 \h </w:instrText>
            </w:r>
            <w:r w:rsidR="00FA5BE9">
              <w:rPr>
                <w:noProof/>
                <w:webHidden/>
              </w:rPr>
            </w:r>
            <w:r w:rsidR="00FA5BE9">
              <w:rPr>
                <w:noProof/>
                <w:webHidden/>
              </w:rPr>
              <w:fldChar w:fldCharType="separate"/>
            </w:r>
            <w:r w:rsidR="00FA5BE9">
              <w:rPr>
                <w:noProof/>
                <w:webHidden/>
              </w:rPr>
              <w:t>7</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23" w:history="1">
            <w:r w:rsidR="00FA5BE9" w:rsidRPr="00805C77">
              <w:rPr>
                <w:rStyle w:val="Hyperlink"/>
                <w:noProof/>
              </w:rPr>
              <w:t>3.2.</w:t>
            </w:r>
            <w:r w:rsidR="00FA5BE9">
              <w:rPr>
                <w:rFonts w:eastAsiaTheme="minorEastAsia"/>
                <w:noProof/>
                <w:lang w:eastAsia="hr-HR"/>
              </w:rPr>
              <w:tab/>
            </w:r>
            <w:r w:rsidR="00FA5BE9" w:rsidRPr="00805C77">
              <w:rPr>
                <w:rStyle w:val="Hyperlink"/>
                <w:noProof/>
              </w:rPr>
              <w:t>Reagiranje sustava na greške</w:t>
            </w:r>
            <w:r w:rsidR="00FA5BE9">
              <w:rPr>
                <w:noProof/>
                <w:webHidden/>
              </w:rPr>
              <w:tab/>
            </w:r>
            <w:r w:rsidR="00FA5BE9">
              <w:rPr>
                <w:noProof/>
                <w:webHidden/>
              </w:rPr>
              <w:fldChar w:fldCharType="begin"/>
            </w:r>
            <w:r w:rsidR="00FA5BE9">
              <w:rPr>
                <w:noProof/>
                <w:webHidden/>
              </w:rPr>
              <w:instrText xml:space="preserve"> PAGEREF _Toc506430523 \h </w:instrText>
            </w:r>
            <w:r w:rsidR="00FA5BE9">
              <w:rPr>
                <w:noProof/>
                <w:webHidden/>
              </w:rPr>
            </w:r>
            <w:r w:rsidR="00FA5BE9">
              <w:rPr>
                <w:noProof/>
                <w:webHidden/>
              </w:rPr>
              <w:fldChar w:fldCharType="separate"/>
            </w:r>
            <w:r w:rsidR="00FA5BE9">
              <w:rPr>
                <w:noProof/>
                <w:webHidden/>
              </w:rPr>
              <w:t>7</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24" w:history="1">
            <w:r w:rsidR="00FA5BE9" w:rsidRPr="00805C77">
              <w:rPr>
                <w:rStyle w:val="Hyperlink"/>
                <w:noProof/>
              </w:rPr>
              <w:t>3.3.</w:t>
            </w:r>
            <w:r w:rsidR="00FA5BE9">
              <w:rPr>
                <w:rFonts w:eastAsiaTheme="minorEastAsia"/>
                <w:noProof/>
                <w:lang w:eastAsia="hr-HR"/>
              </w:rPr>
              <w:tab/>
            </w:r>
            <w:r w:rsidR="00FA5BE9" w:rsidRPr="00805C77">
              <w:rPr>
                <w:rStyle w:val="Hyperlink"/>
                <w:noProof/>
              </w:rPr>
              <w:t>Arhitektura projekta</w:t>
            </w:r>
            <w:r w:rsidR="00FA5BE9">
              <w:rPr>
                <w:noProof/>
                <w:webHidden/>
              </w:rPr>
              <w:tab/>
            </w:r>
            <w:r w:rsidR="00FA5BE9">
              <w:rPr>
                <w:noProof/>
                <w:webHidden/>
              </w:rPr>
              <w:fldChar w:fldCharType="begin"/>
            </w:r>
            <w:r w:rsidR="00FA5BE9">
              <w:rPr>
                <w:noProof/>
                <w:webHidden/>
              </w:rPr>
              <w:instrText xml:space="preserve"> PAGEREF _Toc506430524 \h </w:instrText>
            </w:r>
            <w:r w:rsidR="00FA5BE9">
              <w:rPr>
                <w:noProof/>
                <w:webHidden/>
              </w:rPr>
            </w:r>
            <w:r w:rsidR="00FA5BE9">
              <w:rPr>
                <w:noProof/>
                <w:webHidden/>
              </w:rPr>
              <w:fldChar w:fldCharType="separate"/>
            </w:r>
            <w:r w:rsidR="00FA5BE9">
              <w:rPr>
                <w:noProof/>
                <w:webHidden/>
              </w:rPr>
              <w:t>7</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25" w:history="1">
            <w:r w:rsidR="00FA5BE9" w:rsidRPr="00805C77">
              <w:rPr>
                <w:rStyle w:val="Hyperlink"/>
                <w:noProof/>
              </w:rPr>
              <w:t>3.4.</w:t>
            </w:r>
            <w:r w:rsidR="00FA5BE9">
              <w:rPr>
                <w:rFonts w:eastAsiaTheme="minorEastAsia"/>
                <w:noProof/>
                <w:lang w:eastAsia="hr-HR"/>
              </w:rPr>
              <w:tab/>
            </w:r>
            <w:r w:rsidR="00FA5BE9" w:rsidRPr="00805C77">
              <w:rPr>
                <w:rStyle w:val="Hyperlink"/>
                <w:noProof/>
              </w:rPr>
              <w:t>Korisničko sučelje</w:t>
            </w:r>
            <w:r w:rsidR="00FA5BE9">
              <w:rPr>
                <w:noProof/>
                <w:webHidden/>
              </w:rPr>
              <w:tab/>
            </w:r>
            <w:r w:rsidR="00FA5BE9">
              <w:rPr>
                <w:noProof/>
                <w:webHidden/>
              </w:rPr>
              <w:fldChar w:fldCharType="begin"/>
            </w:r>
            <w:r w:rsidR="00FA5BE9">
              <w:rPr>
                <w:noProof/>
                <w:webHidden/>
              </w:rPr>
              <w:instrText xml:space="preserve"> PAGEREF _Toc506430525 \h </w:instrText>
            </w:r>
            <w:r w:rsidR="00FA5BE9">
              <w:rPr>
                <w:noProof/>
                <w:webHidden/>
              </w:rPr>
            </w:r>
            <w:r w:rsidR="00FA5BE9">
              <w:rPr>
                <w:noProof/>
                <w:webHidden/>
              </w:rPr>
              <w:fldChar w:fldCharType="separate"/>
            </w:r>
            <w:r w:rsidR="00FA5BE9">
              <w:rPr>
                <w:noProof/>
                <w:webHidden/>
              </w:rPr>
              <w:t>7</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26" w:history="1">
            <w:r w:rsidR="00FA5BE9" w:rsidRPr="00805C77">
              <w:rPr>
                <w:rStyle w:val="Hyperlink"/>
                <w:noProof/>
              </w:rPr>
              <w:t>3.4.1.</w:t>
            </w:r>
            <w:r w:rsidR="00FA5BE9">
              <w:rPr>
                <w:rFonts w:eastAsiaTheme="minorEastAsia"/>
                <w:noProof/>
                <w:lang w:eastAsia="hr-HR"/>
              </w:rPr>
              <w:tab/>
            </w:r>
            <w:r w:rsidR="00FA5BE9" w:rsidRPr="00805C77">
              <w:rPr>
                <w:rStyle w:val="Hyperlink"/>
                <w:noProof/>
              </w:rPr>
              <w:t>Ulaz</w:t>
            </w:r>
            <w:r w:rsidR="00FA5BE9">
              <w:rPr>
                <w:noProof/>
                <w:webHidden/>
              </w:rPr>
              <w:tab/>
            </w:r>
            <w:r w:rsidR="00FA5BE9">
              <w:rPr>
                <w:noProof/>
                <w:webHidden/>
              </w:rPr>
              <w:fldChar w:fldCharType="begin"/>
            </w:r>
            <w:r w:rsidR="00FA5BE9">
              <w:rPr>
                <w:noProof/>
                <w:webHidden/>
              </w:rPr>
              <w:instrText xml:space="preserve"> PAGEREF _Toc506430526 \h </w:instrText>
            </w:r>
            <w:r w:rsidR="00FA5BE9">
              <w:rPr>
                <w:noProof/>
                <w:webHidden/>
              </w:rPr>
            </w:r>
            <w:r w:rsidR="00FA5BE9">
              <w:rPr>
                <w:noProof/>
                <w:webHidden/>
              </w:rPr>
              <w:fldChar w:fldCharType="separate"/>
            </w:r>
            <w:r w:rsidR="00FA5BE9">
              <w:rPr>
                <w:noProof/>
                <w:webHidden/>
              </w:rPr>
              <w:t>8</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27" w:history="1">
            <w:r w:rsidR="00FA5BE9" w:rsidRPr="00805C77">
              <w:rPr>
                <w:rStyle w:val="Hyperlink"/>
                <w:noProof/>
              </w:rPr>
              <w:t>3.4.2.</w:t>
            </w:r>
            <w:r w:rsidR="00FA5BE9">
              <w:rPr>
                <w:rFonts w:eastAsiaTheme="minorEastAsia"/>
                <w:noProof/>
                <w:lang w:eastAsia="hr-HR"/>
              </w:rPr>
              <w:tab/>
            </w:r>
            <w:r w:rsidR="00FA5BE9" w:rsidRPr="00805C77">
              <w:rPr>
                <w:rStyle w:val="Hyperlink"/>
                <w:noProof/>
              </w:rPr>
              <w:t>Izlaz</w:t>
            </w:r>
            <w:r w:rsidR="00FA5BE9">
              <w:rPr>
                <w:noProof/>
                <w:webHidden/>
              </w:rPr>
              <w:tab/>
            </w:r>
            <w:r w:rsidR="00FA5BE9">
              <w:rPr>
                <w:noProof/>
                <w:webHidden/>
              </w:rPr>
              <w:fldChar w:fldCharType="begin"/>
            </w:r>
            <w:r w:rsidR="00FA5BE9">
              <w:rPr>
                <w:noProof/>
                <w:webHidden/>
              </w:rPr>
              <w:instrText xml:space="preserve"> PAGEREF _Toc506430527 \h </w:instrText>
            </w:r>
            <w:r w:rsidR="00FA5BE9">
              <w:rPr>
                <w:noProof/>
                <w:webHidden/>
              </w:rPr>
            </w:r>
            <w:r w:rsidR="00FA5BE9">
              <w:rPr>
                <w:noProof/>
                <w:webHidden/>
              </w:rPr>
              <w:fldChar w:fldCharType="separate"/>
            </w:r>
            <w:r w:rsidR="00FA5BE9">
              <w:rPr>
                <w:noProof/>
                <w:webHidden/>
              </w:rPr>
              <w:t>8</w:t>
            </w:r>
            <w:r w:rsidR="00FA5BE9">
              <w:rPr>
                <w:noProof/>
                <w:webHidden/>
              </w:rPr>
              <w:fldChar w:fldCharType="end"/>
            </w:r>
          </w:hyperlink>
        </w:p>
        <w:p w:rsidR="00FA5BE9" w:rsidRDefault="008109D0">
          <w:pPr>
            <w:pStyle w:val="TOC1"/>
            <w:tabs>
              <w:tab w:val="left" w:pos="440"/>
              <w:tab w:val="right" w:leader="dot" w:pos="9016"/>
            </w:tabs>
            <w:rPr>
              <w:rFonts w:eastAsiaTheme="minorEastAsia"/>
              <w:noProof/>
              <w:lang w:eastAsia="hr-HR"/>
            </w:rPr>
          </w:pPr>
          <w:hyperlink w:anchor="_Toc506430528" w:history="1">
            <w:r w:rsidR="00FA5BE9" w:rsidRPr="00805C77">
              <w:rPr>
                <w:rStyle w:val="Hyperlink"/>
                <w:noProof/>
              </w:rPr>
              <w:t>4.</w:t>
            </w:r>
            <w:r w:rsidR="00FA5BE9">
              <w:rPr>
                <w:rFonts w:eastAsiaTheme="minorEastAsia"/>
                <w:noProof/>
                <w:lang w:eastAsia="hr-HR"/>
              </w:rPr>
              <w:tab/>
            </w:r>
            <w:r w:rsidR="00FA5BE9" w:rsidRPr="00805C77">
              <w:rPr>
                <w:rStyle w:val="Hyperlink"/>
                <w:noProof/>
              </w:rPr>
              <w:t>Arhitektura sustava</w:t>
            </w:r>
            <w:r w:rsidR="00FA5BE9">
              <w:rPr>
                <w:noProof/>
                <w:webHidden/>
              </w:rPr>
              <w:tab/>
            </w:r>
            <w:r w:rsidR="00FA5BE9">
              <w:rPr>
                <w:noProof/>
                <w:webHidden/>
              </w:rPr>
              <w:fldChar w:fldCharType="begin"/>
            </w:r>
            <w:r w:rsidR="00FA5BE9">
              <w:rPr>
                <w:noProof/>
                <w:webHidden/>
              </w:rPr>
              <w:instrText xml:space="preserve"> PAGEREF _Toc506430528 \h </w:instrText>
            </w:r>
            <w:r w:rsidR="00FA5BE9">
              <w:rPr>
                <w:noProof/>
                <w:webHidden/>
              </w:rPr>
            </w:r>
            <w:r w:rsidR="00FA5BE9">
              <w:rPr>
                <w:noProof/>
                <w:webHidden/>
              </w:rPr>
              <w:fldChar w:fldCharType="separate"/>
            </w:r>
            <w:r w:rsidR="00FA5BE9">
              <w:rPr>
                <w:noProof/>
                <w:webHidden/>
              </w:rPr>
              <w:t>9</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29" w:history="1">
            <w:r w:rsidR="00FA5BE9" w:rsidRPr="00805C77">
              <w:rPr>
                <w:rStyle w:val="Hyperlink"/>
                <w:noProof/>
              </w:rPr>
              <w:t>4.1.</w:t>
            </w:r>
            <w:r w:rsidR="00FA5BE9">
              <w:rPr>
                <w:rFonts w:eastAsiaTheme="minorEastAsia"/>
                <w:noProof/>
                <w:lang w:eastAsia="hr-HR"/>
              </w:rPr>
              <w:tab/>
            </w:r>
            <w:r w:rsidR="00FA5BE9" w:rsidRPr="00805C77">
              <w:rPr>
                <w:rStyle w:val="Hyperlink"/>
                <w:noProof/>
              </w:rPr>
              <w:t>Pregled sustava kao cjeline</w:t>
            </w:r>
            <w:r w:rsidR="00FA5BE9">
              <w:rPr>
                <w:noProof/>
                <w:webHidden/>
              </w:rPr>
              <w:tab/>
            </w:r>
            <w:r w:rsidR="00FA5BE9">
              <w:rPr>
                <w:noProof/>
                <w:webHidden/>
              </w:rPr>
              <w:fldChar w:fldCharType="begin"/>
            </w:r>
            <w:r w:rsidR="00FA5BE9">
              <w:rPr>
                <w:noProof/>
                <w:webHidden/>
              </w:rPr>
              <w:instrText xml:space="preserve"> PAGEREF _Toc506430529 \h </w:instrText>
            </w:r>
            <w:r w:rsidR="00FA5BE9">
              <w:rPr>
                <w:noProof/>
                <w:webHidden/>
              </w:rPr>
            </w:r>
            <w:r w:rsidR="00FA5BE9">
              <w:rPr>
                <w:noProof/>
                <w:webHidden/>
              </w:rPr>
              <w:fldChar w:fldCharType="separate"/>
            </w:r>
            <w:r w:rsidR="00FA5BE9">
              <w:rPr>
                <w:noProof/>
                <w:webHidden/>
              </w:rPr>
              <w:t>9</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30" w:history="1">
            <w:r w:rsidR="00FA5BE9" w:rsidRPr="00805C77">
              <w:rPr>
                <w:rStyle w:val="Hyperlink"/>
                <w:noProof/>
              </w:rPr>
              <w:t>4.2.</w:t>
            </w:r>
            <w:r w:rsidR="00FA5BE9">
              <w:rPr>
                <w:rFonts w:eastAsiaTheme="minorEastAsia"/>
                <w:noProof/>
                <w:lang w:eastAsia="hr-HR"/>
              </w:rPr>
              <w:tab/>
            </w:r>
            <w:r w:rsidR="00FA5BE9" w:rsidRPr="00805C77">
              <w:rPr>
                <w:rStyle w:val="Hyperlink"/>
                <w:noProof/>
              </w:rPr>
              <w:t>Podjela sustava na podsustave</w:t>
            </w:r>
            <w:r w:rsidR="00FA5BE9">
              <w:rPr>
                <w:noProof/>
                <w:webHidden/>
              </w:rPr>
              <w:tab/>
            </w:r>
            <w:r w:rsidR="00FA5BE9">
              <w:rPr>
                <w:noProof/>
                <w:webHidden/>
              </w:rPr>
              <w:fldChar w:fldCharType="begin"/>
            </w:r>
            <w:r w:rsidR="00FA5BE9">
              <w:rPr>
                <w:noProof/>
                <w:webHidden/>
              </w:rPr>
              <w:instrText xml:space="preserve"> PAGEREF _Toc506430530 \h </w:instrText>
            </w:r>
            <w:r w:rsidR="00FA5BE9">
              <w:rPr>
                <w:noProof/>
                <w:webHidden/>
              </w:rPr>
            </w:r>
            <w:r w:rsidR="00FA5BE9">
              <w:rPr>
                <w:noProof/>
                <w:webHidden/>
              </w:rPr>
              <w:fldChar w:fldCharType="separate"/>
            </w:r>
            <w:r w:rsidR="00FA5BE9">
              <w:rPr>
                <w:noProof/>
                <w:webHidden/>
              </w:rPr>
              <w:t>9</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31" w:history="1">
            <w:r w:rsidR="00FA5BE9" w:rsidRPr="00805C77">
              <w:rPr>
                <w:rStyle w:val="Hyperlink"/>
                <w:noProof/>
              </w:rPr>
              <w:t>4.2.1.</w:t>
            </w:r>
            <w:r w:rsidR="00FA5BE9">
              <w:rPr>
                <w:rFonts w:eastAsiaTheme="minorEastAsia"/>
                <w:noProof/>
                <w:lang w:eastAsia="hr-HR"/>
              </w:rPr>
              <w:tab/>
            </w:r>
            <w:r w:rsidR="00FA5BE9" w:rsidRPr="00805C77">
              <w:rPr>
                <w:rStyle w:val="Hyperlink"/>
                <w:noProof/>
              </w:rPr>
              <w:t>Web aplikacija</w:t>
            </w:r>
            <w:r w:rsidR="00FA5BE9">
              <w:rPr>
                <w:noProof/>
                <w:webHidden/>
              </w:rPr>
              <w:tab/>
            </w:r>
            <w:r w:rsidR="00FA5BE9">
              <w:rPr>
                <w:noProof/>
                <w:webHidden/>
              </w:rPr>
              <w:fldChar w:fldCharType="begin"/>
            </w:r>
            <w:r w:rsidR="00FA5BE9">
              <w:rPr>
                <w:noProof/>
                <w:webHidden/>
              </w:rPr>
              <w:instrText xml:space="preserve"> PAGEREF _Toc506430531 \h </w:instrText>
            </w:r>
            <w:r w:rsidR="00FA5BE9">
              <w:rPr>
                <w:noProof/>
                <w:webHidden/>
              </w:rPr>
            </w:r>
            <w:r w:rsidR="00FA5BE9">
              <w:rPr>
                <w:noProof/>
                <w:webHidden/>
              </w:rPr>
              <w:fldChar w:fldCharType="separate"/>
            </w:r>
            <w:r w:rsidR="00FA5BE9">
              <w:rPr>
                <w:noProof/>
                <w:webHidden/>
              </w:rPr>
              <w:t>10</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32" w:history="1">
            <w:r w:rsidR="00FA5BE9" w:rsidRPr="00805C77">
              <w:rPr>
                <w:rStyle w:val="Hyperlink"/>
                <w:noProof/>
              </w:rPr>
              <w:t>4.2.2.</w:t>
            </w:r>
            <w:r w:rsidR="00FA5BE9">
              <w:rPr>
                <w:rFonts w:eastAsiaTheme="minorEastAsia"/>
                <w:noProof/>
                <w:lang w:eastAsia="hr-HR"/>
              </w:rPr>
              <w:tab/>
            </w:r>
            <w:r w:rsidR="00FA5BE9" w:rsidRPr="00805C77">
              <w:rPr>
                <w:rStyle w:val="Hyperlink"/>
                <w:noProof/>
              </w:rPr>
              <w:t>Baza podataka</w:t>
            </w:r>
            <w:r w:rsidR="00FA5BE9">
              <w:rPr>
                <w:noProof/>
                <w:webHidden/>
              </w:rPr>
              <w:tab/>
            </w:r>
            <w:r w:rsidR="00FA5BE9">
              <w:rPr>
                <w:noProof/>
                <w:webHidden/>
              </w:rPr>
              <w:fldChar w:fldCharType="begin"/>
            </w:r>
            <w:r w:rsidR="00FA5BE9">
              <w:rPr>
                <w:noProof/>
                <w:webHidden/>
              </w:rPr>
              <w:instrText xml:space="preserve"> PAGEREF _Toc506430532 \h </w:instrText>
            </w:r>
            <w:r w:rsidR="00FA5BE9">
              <w:rPr>
                <w:noProof/>
                <w:webHidden/>
              </w:rPr>
            </w:r>
            <w:r w:rsidR="00FA5BE9">
              <w:rPr>
                <w:noProof/>
                <w:webHidden/>
              </w:rPr>
              <w:fldChar w:fldCharType="separate"/>
            </w:r>
            <w:r w:rsidR="00FA5BE9">
              <w:rPr>
                <w:noProof/>
                <w:webHidden/>
              </w:rPr>
              <w:t>11</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33" w:history="1">
            <w:r w:rsidR="00FA5BE9" w:rsidRPr="00805C77">
              <w:rPr>
                <w:rStyle w:val="Hyperlink"/>
                <w:noProof/>
              </w:rPr>
              <w:t>4.3.</w:t>
            </w:r>
            <w:r w:rsidR="00FA5BE9">
              <w:rPr>
                <w:rFonts w:eastAsiaTheme="minorEastAsia"/>
                <w:noProof/>
                <w:lang w:eastAsia="hr-HR"/>
              </w:rPr>
              <w:tab/>
            </w:r>
            <w:r w:rsidR="00FA5BE9" w:rsidRPr="00805C77">
              <w:rPr>
                <w:rStyle w:val="Hyperlink"/>
                <w:noProof/>
              </w:rPr>
              <w:t>Korisnici sustava</w:t>
            </w:r>
            <w:r w:rsidR="00FA5BE9">
              <w:rPr>
                <w:noProof/>
                <w:webHidden/>
              </w:rPr>
              <w:tab/>
            </w:r>
            <w:r w:rsidR="00FA5BE9">
              <w:rPr>
                <w:noProof/>
                <w:webHidden/>
              </w:rPr>
              <w:fldChar w:fldCharType="begin"/>
            </w:r>
            <w:r w:rsidR="00FA5BE9">
              <w:rPr>
                <w:noProof/>
                <w:webHidden/>
              </w:rPr>
              <w:instrText xml:space="preserve"> PAGEREF _Toc506430533 \h </w:instrText>
            </w:r>
            <w:r w:rsidR="00FA5BE9">
              <w:rPr>
                <w:noProof/>
                <w:webHidden/>
              </w:rPr>
            </w:r>
            <w:r w:rsidR="00FA5BE9">
              <w:rPr>
                <w:noProof/>
                <w:webHidden/>
              </w:rPr>
              <w:fldChar w:fldCharType="separate"/>
            </w:r>
            <w:r w:rsidR="00FA5BE9">
              <w:rPr>
                <w:noProof/>
                <w:webHidden/>
              </w:rPr>
              <w:t>12</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34" w:history="1">
            <w:r w:rsidR="00FA5BE9" w:rsidRPr="00805C77">
              <w:rPr>
                <w:rStyle w:val="Hyperlink"/>
                <w:noProof/>
              </w:rPr>
              <w:t>4.4.</w:t>
            </w:r>
            <w:r w:rsidR="00FA5BE9">
              <w:rPr>
                <w:rFonts w:eastAsiaTheme="minorEastAsia"/>
                <w:noProof/>
                <w:lang w:eastAsia="hr-HR"/>
              </w:rPr>
              <w:tab/>
            </w:r>
            <w:r w:rsidR="00FA5BE9" w:rsidRPr="00805C77">
              <w:rPr>
                <w:rStyle w:val="Hyperlink"/>
                <w:noProof/>
              </w:rPr>
              <w:t>Administrator</w:t>
            </w:r>
            <w:r w:rsidR="00FA5BE9">
              <w:rPr>
                <w:noProof/>
                <w:webHidden/>
              </w:rPr>
              <w:tab/>
            </w:r>
            <w:r w:rsidR="00FA5BE9">
              <w:rPr>
                <w:noProof/>
                <w:webHidden/>
              </w:rPr>
              <w:fldChar w:fldCharType="begin"/>
            </w:r>
            <w:r w:rsidR="00FA5BE9">
              <w:rPr>
                <w:noProof/>
                <w:webHidden/>
              </w:rPr>
              <w:instrText xml:space="preserve"> PAGEREF _Toc506430534 \h </w:instrText>
            </w:r>
            <w:r w:rsidR="00FA5BE9">
              <w:rPr>
                <w:noProof/>
                <w:webHidden/>
              </w:rPr>
            </w:r>
            <w:r w:rsidR="00FA5BE9">
              <w:rPr>
                <w:noProof/>
                <w:webHidden/>
              </w:rPr>
              <w:fldChar w:fldCharType="separate"/>
            </w:r>
            <w:r w:rsidR="00FA5BE9">
              <w:rPr>
                <w:noProof/>
                <w:webHidden/>
              </w:rPr>
              <w:t>12</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35" w:history="1">
            <w:r w:rsidR="00FA5BE9" w:rsidRPr="00805C77">
              <w:rPr>
                <w:rStyle w:val="Hyperlink"/>
                <w:noProof/>
              </w:rPr>
              <w:t>4.4.1.</w:t>
            </w:r>
            <w:r w:rsidR="00FA5BE9">
              <w:rPr>
                <w:rFonts w:eastAsiaTheme="minorEastAsia"/>
                <w:noProof/>
                <w:lang w:eastAsia="hr-HR"/>
              </w:rPr>
              <w:tab/>
            </w:r>
            <w:r w:rsidR="00FA5BE9" w:rsidRPr="00805C77">
              <w:rPr>
                <w:rStyle w:val="Hyperlink"/>
                <w:noProof/>
              </w:rPr>
              <w:t>Funkcije dostupne administratoru</w:t>
            </w:r>
            <w:r w:rsidR="00FA5BE9">
              <w:rPr>
                <w:noProof/>
                <w:webHidden/>
              </w:rPr>
              <w:tab/>
            </w:r>
            <w:r w:rsidR="00FA5BE9">
              <w:rPr>
                <w:noProof/>
                <w:webHidden/>
              </w:rPr>
              <w:fldChar w:fldCharType="begin"/>
            </w:r>
            <w:r w:rsidR="00FA5BE9">
              <w:rPr>
                <w:noProof/>
                <w:webHidden/>
              </w:rPr>
              <w:instrText xml:space="preserve"> PAGEREF _Toc506430535 \h </w:instrText>
            </w:r>
            <w:r w:rsidR="00FA5BE9">
              <w:rPr>
                <w:noProof/>
                <w:webHidden/>
              </w:rPr>
            </w:r>
            <w:r w:rsidR="00FA5BE9">
              <w:rPr>
                <w:noProof/>
                <w:webHidden/>
              </w:rPr>
              <w:fldChar w:fldCharType="separate"/>
            </w:r>
            <w:r w:rsidR="00FA5BE9">
              <w:rPr>
                <w:noProof/>
                <w:webHidden/>
              </w:rPr>
              <w:t>12</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36" w:history="1">
            <w:r w:rsidR="00FA5BE9" w:rsidRPr="00805C77">
              <w:rPr>
                <w:rStyle w:val="Hyperlink"/>
                <w:noProof/>
              </w:rPr>
              <w:t>4.5.</w:t>
            </w:r>
            <w:r w:rsidR="00FA5BE9">
              <w:rPr>
                <w:rFonts w:eastAsiaTheme="minorEastAsia"/>
                <w:noProof/>
                <w:lang w:eastAsia="hr-HR"/>
              </w:rPr>
              <w:tab/>
            </w:r>
            <w:r w:rsidR="00FA5BE9" w:rsidRPr="00805C77">
              <w:rPr>
                <w:rStyle w:val="Hyperlink"/>
                <w:noProof/>
              </w:rPr>
              <w:t>Korisnik</w:t>
            </w:r>
            <w:r w:rsidR="00FA5BE9">
              <w:rPr>
                <w:noProof/>
                <w:webHidden/>
              </w:rPr>
              <w:tab/>
            </w:r>
            <w:r w:rsidR="00FA5BE9">
              <w:rPr>
                <w:noProof/>
                <w:webHidden/>
              </w:rPr>
              <w:fldChar w:fldCharType="begin"/>
            </w:r>
            <w:r w:rsidR="00FA5BE9">
              <w:rPr>
                <w:noProof/>
                <w:webHidden/>
              </w:rPr>
              <w:instrText xml:space="preserve"> PAGEREF _Toc506430536 \h </w:instrText>
            </w:r>
            <w:r w:rsidR="00FA5BE9">
              <w:rPr>
                <w:noProof/>
                <w:webHidden/>
              </w:rPr>
            </w:r>
            <w:r w:rsidR="00FA5BE9">
              <w:rPr>
                <w:noProof/>
                <w:webHidden/>
              </w:rPr>
              <w:fldChar w:fldCharType="separate"/>
            </w:r>
            <w:r w:rsidR="00FA5BE9">
              <w:rPr>
                <w:noProof/>
                <w:webHidden/>
              </w:rPr>
              <w:t>15</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37" w:history="1">
            <w:r w:rsidR="00FA5BE9" w:rsidRPr="00805C77">
              <w:rPr>
                <w:rStyle w:val="Hyperlink"/>
                <w:noProof/>
              </w:rPr>
              <w:t>4.5.1.</w:t>
            </w:r>
            <w:r w:rsidR="00FA5BE9">
              <w:rPr>
                <w:rFonts w:eastAsiaTheme="minorEastAsia"/>
                <w:noProof/>
                <w:lang w:eastAsia="hr-HR"/>
              </w:rPr>
              <w:tab/>
            </w:r>
            <w:r w:rsidR="00FA5BE9" w:rsidRPr="00805C77">
              <w:rPr>
                <w:rStyle w:val="Hyperlink"/>
                <w:noProof/>
              </w:rPr>
              <w:t>Funkcije dostupne korisniku</w:t>
            </w:r>
            <w:r w:rsidR="00FA5BE9">
              <w:rPr>
                <w:noProof/>
                <w:webHidden/>
              </w:rPr>
              <w:tab/>
            </w:r>
            <w:r w:rsidR="00FA5BE9">
              <w:rPr>
                <w:noProof/>
                <w:webHidden/>
              </w:rPr>
              <w:fldChar w:fldCharType="begin"/>
            </w:r>
            <w:r w:rsidR="00FA5BE9">
              <w:rPr>
                <w:noProof/>
                <w:webHidden/>
              </w:rPr>
              <w:instrText xml:space="preserve"> PAGEREF _Toc506430537 \h </w:instrText>
            </w:r>
            <w:r w:rsidR="00FA5BE9">
              <w:rPr>
                <w:noProof/>
                <w:webHidden/>
              </w:rPr>
            </w:r>
            <w:r w:rsidR="00FA5BE9">
              <w:rPr>
                <w:noProof/>
                <w:webHidden/>
              </w:rPr>
              <w:fldChar w:fldCharType="separate"/>
            </w:r>
            <w:r w:rsidR="00FA5BE9">
              <w:rPr>
                <w:noProof/>
                <w:webHidden/>
              </w:rPr>
              <w:t>15</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38" w:history="1">
            <w:r w:rsidR="00FA5BE9" w:rsidRPr="00805C77">
              <w:rPr>
                <w:rStyle w:val="Hyperlink"/>
                <w:noProof/>
              </w:rPr>
              <w:t>4.6.</w:t>
            </w:r>
            <w:r w:rsidR="00FA5BE9">
              <w:rPr>
                <w:rFonts w:eastAsiaTheme="minorEastAsia"/>
                <w:noProof/>
                <w:lang w:eastAsia="hr-HR"/>
              </w:rPr>
              <w:tab/>
            </w:r>
            <w:r w:rsidR="00FA5BE9" w:rsidRPr="00805C77">
              <w:rPr>
                <w:rStyle w:val="Hyperlink"/>
                <w:noProof/>
              </w:rPr>
              <w:t>Gost</w:t>
            </w:r>
            <w:r w:rsidR="00FA5BE9">
              <w:rPr>
                <w:noProof/>
                <w:webHidden/>
              </w:rPr>
              <w:tab/>
            </w:r>
            <w:r w:rsidR="00FA5BE9">
              <w:rPr>
                <w:noProof/>
                <w:webHidden/>
              </w:rPr>
              <w:fldChar w:fldCharType="begin"/>
            </w:r>
            <w:r w:rsidR="00FA5BE9">
              <w:rPr>
                <w:noProof/>
                <w:webHidden/>
              </w:rPr>
              <w:instrText xml:space="preserve"> PAGEREF _Toc506430538 \h </w:instrText>
            </w:r>
            <w:r w:rsidR="00FA5BE9">
              <w:rPr>
                <w:noProof/>
                <w:webHidden/>
              </w:rPr>
            </w:r>
            <w:r w:rsidR="00FA5BE9">
              <w:rPr>
                <w:noProof/>
                <w:webHidden/>
              </w:rPr>
              <w:fldChar w:fldCharType="separate"/>
            </w:r>
            <w:r w:rsidR="00FA5BE9">
              <w:rPr>
                <w:noProof/>
                <w:webHidden/>
              </w:rPr>
              <w:t>17</w:t>
            </w:r>
            <w:r w:rsidR="00FA5BE9">
              <w:rPr>
                <w:noProof/>
                <w:webHidden/>
              </w:rPr>
              <w:fldChar w:fldCharType="end"/>
            </w:r>
          </w:hyperlink>
        </w:p>
        <w:p w:rsidR="00FA5BE9" w:rsidRDefault="008109D0">
          <w:pPr>
            <w:pStyle w:val="TOC3"/>
            <w:tabs>
              <w:tab w:val="left" w:pos="1320"/>
              <w:tab w:val="right" w:leader="dot" w:pos="9016"/>
            </w:tabs>
            <w:rPr>
              <w:rFonts w:eastAsiaTheme="minorEastAsia"/>
              <w:noProof/>
              <w:lang w:eastAsia="hr-HR"/>
            </w:rPr>
          </w:pPr>
          <w:hyperlink w:anchor="_Toc506430539" w:history="1">
            <w:r w:rsidR="00FA5BE9" w:rsidRPr="00805C77">
              <w:rPr>
                <w:rStyle w:val="Hyperlink"/>
                <w:noProof/>
              </w:rPr>
              <w:t>4.6.1.</w:t>
            </w:r>
            <w:r w:rsidR="00FA5BE9">
              <w:rPr>
                <w:rFonts w:eastAsiaTheme="minorEastAsia"/>
                <w:noProof/>
                <w:lang w:eastAsia="hr-HR"/>
              </w:rPr>
              <w:tab/>
            </w:r>
            <w:r w:rsidR="00FA5BE9" w:rsidRPr="00805C77">
              <w:rPr>
                <w:rStyle w:val="Hyperlink"/>
                <w:noProof/>
              </w:rPr>
              <w:t>Funkcije dostupne gostu</w:t>
            </w:r>
            <w:r w:rsidR="00FA5BE9">
              <w:rPr>
                <w:noProof/>
                <w:webHidden/>
              </w:rPr>
              <w:tab/>
            </w:r>
            <w:r w:rsidR="00FA5BE9">
              <w:rPr>
                <w:noProof/>
                <w:webHidden/>
              </w:rPr>
              <w:fldChar w:fldCharType="begin"/>
            </w:r>
            <w:r w:rsidR="00FA5BE9">
              <w:rPr>
                <w:noProof/>
                <w:webHidden/>
              </w:rPr>
              <w:instrText xml:space="preserve"> PAGEREF _Toc506430539 \h </w:instrText>
            </w:r>
            <w:r w:rsidR="00FA5BE9">
              <w:rPr>
                <w:noProof/>
                <w:webHidden/>
              </w:rPr>
            </w:r>
            <w:r w:rsidR="00FA5BE9">
              <w:rPr>
                <w:noProof/>
                <w:webHidden/>
              </w:rPr>
              <w:fldChar w:fldCharType="separate"/>
            </w:r>
            <w:r w:rsidR="00FA5BE9">
              <w:rPr>
                <w:noProof/>
                <w:webHidden/>
              </w:rPr>
              <w:t>17</w:t>
            </w:r>
            <w:r w:rsidR="00FA5BE9">
              <w:rPr>
                <w:noProof/>
                <w:webHidden/>
              </w:rPr>
              <w:fldChar w:fldCharType="end"/>
            </w:r>
          </w:hyperlink>
        </w:p>
        <w:p w:rsidR="00FA5BE9" w:rsidRDefault="008109D0">
          <w:pPr>
            <w:pStyle w:val="TOC1"/>
            <w:tabs>
              <w:tab w:val="left" w:pos="440"/>
              <w:tab w:val="right" w:leader="dot" w:pos="9016"/>
            </w:tabs>
            <w:rPr>
              <w:rFonts w:eastAsiaTheme="minorEastAsia"/>
              <w:noProof/>
              <w:lang w:eastAsia="hr-HR"/>
            </w:rPr>
          </w:pPr>
          <w:hyperlink w:anchor="_Toc506430540" w:history="1">
            <w:r w:rsidR="00FA5BE9" w:rsidRPr="00805C77">
              <w:rPr>
                <w:rStyle w:val="Hyperlink"/>
                <w:noProof/>
              </w:rPr>
              <w:t>5.</w:t>
            </w:r>
            <w:r w:rsidR="00FA5BE9">
              <w:rPr>
                <w:rFonts w:eastAsiaTheme="minorEastAsia"/>
                <w:noProof/>
                <w:lang w:eastAsia="hr-HR"/>
              </w:rPr>
              <w:tab/>
            </w:r>
            <w:r w:rsidR="00FA5BE9" w:rsidRPr="00805C77">
              <w:rPr>
                <w:rStyle w:val="Hyperlink"/>
                <w:noProof/>
              </w:rPr>
              <w:t>Specifikacija dizajna baze podataka</w:t>
            </w:r>
            <w:r w:rsidR="00FA5BE9">
              <w:rPr>
                <w:noProof/>
                <w:webHidden/>
              </w:rPr>
              <w:tab/>
            </w:r>
            <w:r w:rsidR="00FA5BE9">
              <w:rPr>
                <w:noProof/>
                <w:webHidden/>
              </w:rPr>
              <w:fldChar w:fldCharType="begin"/>
            </w:r>
            <w:r w:rsidR="00FA5BE9">
              <w:rPr>
                <w:noProof/>
                <w:webHidden/>
              </w:rPr>
              <w:instrText xml:space="preserve"> PAGEREF _Toc506430540 \h </w:instrText>
            </w:r>
            <w:r w:rsidR="00FA5BE9">
              <w:rPr>
                <w:noProof/>
                <w:webHidden/>
              </w:rPr>
            </w:r>
            <w:r w:rsidR="00FA5BE9">
              <w:rPr>
                <w:noProof/>
                <w:webHidden/>
              </w:rPr>
              <w:fldChar w:fldCharType="separate"/>
            </w:r>
            <w:r w:rsidR="00FA5BE9">
              <w:rPr>
                <w:noProof/>
                <w:webHidden/>
              </w:rPr>
              <w:t>19</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41" w:history="1">
            <w:r w:rsidR="00FA5BE9" w:rsidRPr="00805C77">
              <w:rPr>
                <w:rStyle w:val="Hyperlink"/>
                <w:noProof/>
              </w:rPr>
              <w:t>5.1.</w:t>
            </w:r>
            <w:r w:rsidR="00FA5BE9">
              <w:rPr>
                <w:rFonts w:eastAsiaTheme="minorEastAsia"/>
                <w:noProof/>
                <w:lang w:eastAsia="hr-HR"/>
              </w:rPr>
              <w:tab/>
            </w:r>
            <w:r w:rsidR="00FA5BE9" w:rsidRPr="00805C77">
              <w:rPr>
                <w:rStyle w:val="Hyperlink"/>
                <w:noProof/>
              </w:rPr>
              <w:t>Model baze podataka</w:t>
            </w:r>
            <w:r w:rsidR="00FA5BE9">
              <w:rPr>
                <w:noProof/>
                <w:webHidden/>
              </w:rPr>
              <w:tab/>
            </w:r>
            <w:r w:rsidR="00FA5BE9">
              <w:rPr>
                <w:noProof/>
                <w:webHidden/>
              </w:rPr>
              <w:fldChar w:fldCharType="begin"/>
            </w:r>
            <w:r w:rsidR="00FA5BE9">
              <w:rPr>
                <w:noProof/>
                <w:webHidden/>
              </w:rPr>
              <w:instrText xml:space="preserve"> PAGEREF _Toc506430541 \h </w:instrText>
            </w:r>
            <w:r w:rsidR="00FA5BE9">
              <w:rPr>
                <w:noProof/>
                <w:webHidden/>
              </w:rPr>
            </w:r>
            <w:r w:rsidR="00FA5BE9">
              <w:rPr>
                <w:noProof/>
                <w:webHidden/>
              </w:rPr>
              <w:fldChar w:fldCharType="separate"/>
            </w:r>
            <w:r w:rsidR="00FA5BE9">
              <w:rPr>
                <w:noProof/>
                <w:webHidden/>
              </w:rPr>
              <w:t>19</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42" w:history="1">
            <w:r w:rsidR="00FA5BE9" w:rsidRPr="00805C77">
              <w:rPr>
                <w:rStyle w:val="Hyperlink"/>
                <w:noProof/>
              </w:rPr>
              <w:t>5.2.</w:t>
            </w:r>
            <w:r w:rsidR="00FA5BE9">
              <w:rPr>
                <w:rFonts w:eastAsiaTheme="minorEastAsia"/>
                <w:noProof/>
                <w:lang w:eastAsia="hr-HR"/>
              </w:rPr>
              <w:tab/>
            </w:r>
            <w:r w:rsidR="00FA5BE9" w:rsidRPr="00805C77">
              <w:rPr>
                <w:rStyle w:val="Hyperlink"/>
                <w:noProof/>
              </w:rPr>
              <w:t>Popis tablica i atributa</w:t>
            </w:r>
            <w:r w:rsidR="00FA5BE9">
              <w:rPr>
                <w:noProof/>
                <w:webHidden/>
              </w:rPr>
              <w:tab/>
            </w:r>
            <w:r w:rsidR="00FA5BE9">
              <w:rPr>
                <w:noProof/>
                <w:webHidden/>
              </w:rPr>
              <w:fldChar w:fldCharType="begin"/>
            </w:r>
            <w:r w:rsidR="00FA5BE9">
              <w:rPr>
                <w:noProof/>
                <w:webHidden/>
              </w:rPr>
              <w:instrText xml:space="preserve"> PAGEREF _Toc506430542 \h </w:instrText>
            </w:r>
            <w:r w:rsidR="00FA5BE9">
              <w:rPr>
                <w:noProof/>
                <w:webHidden/>
              </w:rPr>
            </w:r>
            <w:r w:rsidR="00FA5BE9">
              <w:rPr>
                <w:noProof/>
                <w:webHidden/>
              </w:rPr>
              <w:fldChar w:fldCharType="separate"/>
            </w:r>
            <w:r w:rsidR="00FA5BE9">
              <w:rPr>
                <w:noProof/>
                <w:webHidden/>
              </w:rPr>
              <w:t>20</w:t>
            </w:r>
            <w:r w:rsidR="00FA5BE9">
              <w:rPr>
                <w:noProof/>
                <w:webHidden/>
              </w:rPr>
              <w:fldChar w:fldCharType="end"/>
            </w:r>
          </w:hyperlink>
        </w:p>
        <w:p w:rsidR="00FA5BE9" w:rsidRDefault="008109D0">
          <w:pPr>
            <w:pStyle w:val="TOC1"/>
            <w:tabs>
              <w:tab w:val="left" w:pos="440"/>
              <w:tab w:val="right" w:leader="dot" w:pos="9016"/>
            </w:tabs>
            <w:rPr>
              <w:rFonts w:eastAsiaTheme="minorEastAsia"/>
              <w:noProof/>
              <w:lang w:eastAsia="hr-HR"/>
            </w:rPr>
          </w:pPr>
          <w:hyperlink w:anchor="_Toc506430543" w:history="1">
            <w:r w:rsidR="00FA5BE9" w:rsidRPr="00805C77">
              <w:rPr>
                <w:rStyle w:val="Hyperlink"/>
                <w:noProof/>
              </w:rPr>
              <w:t>6.</w:t>
            </w:r>
            <w:r w:rsidR="00FA5BE9">
              <w:rPr>
                <w:rFonts w:eastAsiaTheme="minorEastAsia"/>
                <w:noProof/>
                <w:lang w:eastAsia="hr-HR"/>
              </w:rPr>
              <w:tab/>
            </w:r>
            <w:r w:rsidR="00FA5BE9" w:rsidRPr="00805C77">
              <w:rPr>
                <w:rStyle w:val="Hyperlink"/>
                <w:noProof/>
              </w:rPr>
              <w:t>Specifikacija dizajna web aplikacije</w:t>
            </w:r>
            <w:r w:rsidR="00FA5BE9">
              <w:rPr>
                <w:noProof/>
                <w:webHidden/>
              </w:rPr>
              <w:tab/>
            </w:r>
            <w:r w:rsidR="00FA5BE9">
              <w:rPr>
                <w:noProof/>
                <w:webHidden/>
              </w:rPr>
              <w:fldChar w:fldCharType="begin"/>
            </w:r>
            <w:r w:rsidR="00FA5BE9">
              <w:rPr>
                <w:noProof/>
                <w:webHidden/>
              </w:rPr>
              <w:instrText xml:space="preserve"> PAGEREF _Toc506430543 \h </w:instrText>
            </w:r>
            <w:r w:rsidR="00FA5BE9">
              <w:rPr>
                <w:noProof/>
                <w:webHidden/>
              </w:rPr>
            </w:r>
            <w:r w:rsidR="00FA5BE9">
              <w:rPr>
                <w:noProof/>
                <w:webHidden/>
              </w:rPr>
              <w:fldChar w:fldCharType="separate"/>
            </w:r>
            <w:r w:rsidR="00FA5BE9">
              <w:rPr>
                <w:noProof/>
                <w:webHidden/>
              </w:rPr>
              <w:t>23</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44" w:history="1">
            <w:r w:rsidR="00FA5BE9" w:rsidRPr="00805C77">
              <w:rPr>
                <w:rStyle w:val="Hyperlink"/>
                <w:noProof/>
              </w:rPr>
              <w:t>6.1.</w:t>
            </w:r>
            <w:r w:rsidR="00FA5BE9">
              <w:rPr>
                <w:rFonts w:eastAsiaTheme="minorEastAsia"/>
                <w:noProof/>
                <w:lang w:eastAsia="hr-HR"/>
              </w:rPr>
              <w:tab/>
            </w:r>
            <w:r w:rsidR="00FA5BE9" w:rsidRPr="00805C77">
              <w:rPr>
                <w:rStyle w:val="Hyperlink"/>
                <w:noProof/>
              </w:rPr>
              <w:t>Opis rada aplikacije</w:t>
            </w:r>
            <w:r w:rsidR="00FA5BE9">
              <w:rPr>
                <w:noProof/>
                <w:webHidden/>
              </w:rPr>
              <w:tab/>
            </w:r>
            <w:r w:rsidR="00FA5BE9">
              <w:rPr>
                <w:noProof/>
                <w:webHidden/>
              </w:rPr>
              <w:fldChar w:fldCharType="begin"/>
            </w:r>
            <w:r w:rsidR="00FA5BE9">
              <w:rPr>
                <w:noProof/>
                <w:webHidden/>
              </w:rPr>
              <w:instrText xml:space="preserve"> PAGEREF _Toc506430544 \h </w:instrText>
            </w:r>
            <w:r w:rsidR="00FA5BE9">
              <w:rPr>
                <w:noProof/>
                <w:webHidden/>
              </w:rPr>
            </w:r>
            <w:r w:rsidR="00FA5BE9">
              <w:rPr>
                <w:noProof/>
                <w:webHidden/>
              </w:rPr>
              <w:fldChar w:fldCharType="separate"/>
            </w:r>
            <w:r w:rsidR="00FA5BE9">
              <w:rPr>
                <w:noProof/>
                <w:webHidden/>
              </w:rPr>
              <w:t>23</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45" w:history="1">
            <w:r w:rsidR="00FA5BE9" w:rsidRPr="00805C77">
              <w:rPr>
                <w:rStyle w:val="Hyperlink"/>
                <w:noProof/>
              </w:rPr>
              <w:t>6.2.</w:t>
            </w:r>
            <w:r w:rsidR="00FA5BE9">
              <w:rPr>
                <w:rFonts w:eastAsiaTheme="minorEastAsia"/>
                <w:noProof/>
                <w:lang w:eastAsia="hr-HR"/>
              </w:rPr>
              <w:tab/>
            </w:r>
            <w:r w:rsidR="00FA5BE9" w:rsidRPr="00805C77">
              <w:rPr>
                <w:rStyle w:val="Hyperlink"/>
                <w:noProof/>
              </w:rPr>
              <w:t>Opis pojedinih komponenti sustava</w:t>
            </w:r>
            <w:r w:rsidR="00FA5BE9">
              <w:rPr>
                <w:noProof/>
                <w:webHidden/>
              </w:rPr>
              <w:tab/>
            </w:r>
            <w:r w:rsidR="00FA5BE9">
              <w:rPr>
                <w:noProof/>
                <w:webHidden/>
              </w:rPr>
              <w:fldChar w:fldCharType="begin"/>
            </w:r>
            <w:r w:rsidR="00FA5BE9">
              <w:rPr>
                <w:noProof/>
                <w:webHidden/>
              </w:rPr>
              <w:instrText xml:space="preserve"> PAGEREF _Toc506430545 \h </w:instrText>
            </w:r>
            <w:r w:rsidR="00FA5BE9">
              <w:rPr>
                <w:noProof/>
                <w:webHidden/>
              </w:rPr>
            </w:r>
            <w:r w:rsidR="00FA5BE9">
              <w:rPr>
                <w:noProof/>
                <w:webHidden/>
              </w:rPr>
              <w:fldChar w:fldCharType="separate"/>
            </w:r>
            <w:r w:rsidR="00FA5BE9">
              <w:rPr>
                <w:noProof/>
                <w:webHidden/>
              </w:rPr>
              <w:t>24</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46" w:history="1">
            <w:r w:rsidR="00FA5BE9" w:rsidRPr="00805C77">
              <w:rPr>
                <w:rStyle w:val="Hyperlink"/>
                <w:noProof/>
              </w:rPr>
              <w:t>6.2.1.</w:t>
            </w:r>
            <w:r w:rsidR="00FA5BE9">
              <w:rPr>
                <w:rFonts w:eastAsiaTheme="minorEastAsia"/>
                <w:noProof/>
                <w:lang w:eastAsia="hr-HR"/>
              </w:rPr>
              <w:tab/>
            </w:r>
            <w:r w:rsidR="00FA5BE9" w:rsidRPr="00805C77">
              <w:rPr>
                <w:rStyle w:val="Hyperlink"/>
                <w:noProof/>
              </w:rPr>
              <w:t>Index.php</w:t>
            </w:r>
            <w:r w:rsidR="00FA5BE9">
              <w:rPr>
                <w:noProof/>
                <w:webHidden/>
              </w:rPr>
              <w:tab/>
            </w:r>
            <w:r w:rsidR="00FA5BE9">
              <w:rPr>
                <w:noProof/>
                <w:webHidden/>
              </w:rPr>
              <w:fldChar w:fldCharType="begin"/>
            </w:r>
            <w:r w:rsidR="00FA5BE9">
              <w:rPr>
                <w:noProof/>
                <w:webHidden/>
              </w:rPr>
              <w:instrText xml:space="preserve"> PAGEREF _Toc506430546 \h </w:instrText>
            </w:r>
            <w:r w:rsidR="00FA5BE9">
              <w:rPr>
                <w:noProof/>
                <w:webHidden/>
              </w:rPr>
            </w:r>
            <w:r w:rsidR="00FA5BE9">
              <w:rPr>
                <w:noProof/>
                <w:webHidden/>
              </w:rPr>
              <w:fldChar w:fldCharType="separate"/>
            </w:r>
            <w:r w:rsidR="00FA5BE9">
              <w:rPr>
                <w:noProof/>
                <w:webHidden/>
              </w:rPr>
              <w:t>24</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47" w:history="1">
            <w:r w:rsidR="00FA5BE9" w:rsidRPr="00805C77">
              <w:rPr>
                <w:rStyle w:val="Hyperlink"/>
                <w:noProof/>
              </w:rPr>
              <w:t>6.2.2.</w:t>
            </w:r>
            <w:r w:rsidR="00FA5BE9">
              <w:rPr>
                <w:rFonts w:eastAsiaTheme="minorEastAsia"/>
                <w:noProof/>
                <w:lang w:eastAsia="hr-HR"/>
              </w:rPr>
              <w:tab/>
            </w:r>
            <w:r w:rsidR="00FA5BE9" w:rsidRPr="00805C77">
              <w:rPr>
                <w:rStyle w:val="Hyperlink"/>
                <w:noProof/>
              </w:rPr>
              <w:t>Prijava.php</w:t>
            </w:r>
            <w:r w:rsidR="00FA5BE9">
              <w:rPr>
                <w:noProof/>
                <w:webHidden/>
              </w:rPr>
              <w:tab/>
            </w:r>
            <w:r w:rsidR="00FA5BE9">
              <w:rPr>
                <w:noProof/>
                <w:webHidden/>
              </w:rPr>
              <w:fldChar w:fldCharType="begin"/>
            </w:r>
            <w:r w:rsidR="00FA5BE9">
              <w:rPr>
                <w:noProof/>
                <w:webHidden/>
              </w:rPr>
              <w:instrText xml:space="preserve"> PAGEREF _Toc506430547 \h </w:instrText>
            </w:r>
            <w:r w:rsidR="00FA5BE9">
              <w:rPr>
                <w:noProof/>
                <w:webHidden/>
              </w:rPr>
            </w:r>
            <w:r w:rsidR="00FA5BE9">
              <w:rPr>
                <w:noProof/>
                <w:webHidden/>
              </w:rPr>
              <w:fldChar w:fldCharType="separate"/>
            </w:r>
            <w:r w:rsidR="00FA5BE9">
              <w:rPr>
                <w:noProof/>
                <w:webHidden/>
              </w:rPr>
              <w:t>24</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48" w:history="1">
            <w:r w:rsidR="00FA5BE9" w:rsidRPr="00805C77">
              <w:rPr>
                <w:rStyle w:val="Hyperlink"/>
                <w:noProof/>
              </w:rPr>
              <w:t>6.2.3.</w:t>
            </w:r>
            <w:r w:rsidR="00FA5BE9">
              <w:rPr>
                <w:rFonts w:eastAsiaTheme="minorEastAsia"/>
                <w:noProof/>
                <w:lang w:eastAsia="hr-HR"/>
              </w:rPr>
              <w:tab/>
            </w:r>
            <w:r w:rsidR="00FA5BE9" w:rsidRPr="00805C77">
              <w:rPr>
                <w:rStyle w:val="Hyperlink"/>
                <w:noProof/>
              </w:rPr>
              <w:t>Košarica.php</w:t>
            </w:r>
            <w:r w:rsidR="00FA5BE9">
              <w:rPr>
                <w:noProof/>
                <w:webHidden/>
              </w:rPr>
              <w:tab/>
            </w:r>
            <w:r w:rsidR="00FA5BE9">
              <w:rPr>
                <w:noProof/>
                <w:webHidden/>
              </w:rPr>
              <w:fldChar w:fldCharType="begin"/>
            </w:r>
            <w:r w:rsidR="00FA5BE9">
              <w:rPr>
                <w:noProof/>
                <w:webHidden/>
              </w:rPr>
              <w:instrText xml:space="preserve"> PAGEREF _Toc506430548 \h </w:instrText>
            </w:r>
            <w:r w:rsidR="00FA5BE9">
              <w:rPr>
                <w:noProof/>
                <w:webHidden/>
              </w:rPr>
            </w:r>
            <w:r w:rsidR="00FA5BE9">
              <w:rPr>
                <w:noProof/>
                <w:webHidden/>
              </w:rPr>
              <w:fldChar w:fldCharType="separate"/>
            </w:r>
            <w:r w:rsidR="00FA5BE9">
              <w:rPr>
                <w:noProof/>
                <w:webHidden/>
              </w:rPr>
              <w:t>25</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49" w:history="1">
            <w:r w:rsidR="00FA5BE9" w:rsidRPr="00805C77">
              <w:rPr>
                <w:rStyle w:val="Hyperlink"/>
                <w:noProof/>
              </w:rPr>
              <w:t>6.2.4.</w:t>
            </w:r>
            <w:r w:rsidR="00FA5BE9">
              <w:rPr>
                <w:rFonts w:eastAsiaTheme="minorEastAsia"/>
                <w:noProof/>
                <w:lang w:eastAsia="hr-HR"/>
              </w:rPr>
              <w:tab/>
            </w:r>
            <w:r w:rsidR="00FA5BE9" w:rsidRPr="00805C77">
              <w:rPr>
                <w:rStyle w:val="Hyperlink"/>
                <w:noProof/>
              </w:rPr>
              <w:t>Db.inc.php</w:t>
            </w:r>
            <w:r w:rsidR="00FA5BE9">
              <w:rPr>
                <w:noProof/>
                <w:webHidden/>
              </w:rPr>
              <w:tab/>
            </w:r>
            <w:r w:rsidR="00FA5BE9">
              <w:rPr>
                <w:noProof/>
                <w:webHidden/>
              </w:rPr>
              <w:fldChar w:fldCharType="begin"/>
            </w:r>
            <w:r w:rsidR="00FA5BE9">
              <w:rPr>
                <w:noProof/>
                <w:webHidden/>
              </w:rPr>
              <w:instrText xml:space="preserve"> PAGEREF _Toc506430549 \h </w:instrText>
            </w:r>
            <w:r w:rsidR="00FA5BE9">
              <w:rPr>
                <w:noProof/>
                <w:webHidden/>
              </w:rPr>
            </w:r>
            <w:r w:rsidR="00FA5BE9">
              <w:rPr>
                <w:noProof/>
                <w:webHidden/>
              </w:rPr>
              <w:fldChar w:fldCharType="separate"/>
            </w:r>
            <w:r w:rsidR="00FA5BE9">
              <w:rPr>
                <w:noProof/>
                <w:webHidden/>
              </w:rPr>
              <w:t>25</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0" w:history="1">
            <w:r w:rsidR="00FA5BE9" w:rsidRPr="00805C77">
              <w:rPr>
                <w:rStyle w:val="Hyperlink"/>
                <w:noProof/>
              </w:rPr>
              <w:t>6.2.5.</w:t>
            </w:r>
            <w:r w:rsidR="00FA5BE9">
              <w:rPr>
                <w:rFonts w:eastAsiaTheme="minorEastAsia"/>
                <w:noProof/>
                <w:lang w:eastAsia="hr-HR"/>
              </w:rPr>
              <w:tab/>
            </w:r>
            <w:r w:rsidR="00FA5BE9" w:rsidRPr="00805C77">
              <w:rPr>
                <w:rStyle w:val="Hyperlink"/>
                <w:noProof/>
              </w:rPr>
              <w:t>Korisnik.php</w:t>
            </w:r>
            <w:r w:rsidR="00FA5BE9">
              <w:rPr>
                <w:noProof/>
                <w:webHidden/>
              </w:rPr>
              <w:tab/>
            </w:r>
            <w:r w:rsidR="00FA5BE9">
              <w:rPr>
                <w:noProof/>
                <w:webHidden/>
              </w:rPr>
              <w:fldChar w:fldCharType="begin"/>
            </w:r>
            <w:r w:rsidR="00FA5BE9">
              <w:rPr>
                <w:noProof/>
                <w:webHidden/>
              </w:rPr>
              <w:instrText xml:space="preserve"> PAGEREF _Toc506430550 \h </w:instrText>
            </w:r>
            <w:r w:rsidR="00FA5BE9">
              <w:rPr>
                <w:noProof/>
                <w:webHidden/>
              </w:rPr>
            </w:r>
            <w:r w:rsidR="00FA5BE9">
              <w:rPr>
                <w:noProof/>
                <w:webHidden/>
              </w:rPr>
              <w:fldChar w:fldCharType="separate"/>
            </w:r>
            <w:r w:rsidR="00FA5BE9">
              <w:rPr>
                <w:noProof/>
                <w:webHidden/>
              </w:rPr>
              <w:t>25</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1" w:history="1">
            <w:r w:rsidR="00FA5BE9" w:rsidRPr="00805C77">
              <w:rPr>
                <w:rStyle w:val="Hyperlink"/>
                <w:noProof/>
              </w:rPr>
              <w:t>6.2.6.</w:t>
            </w:r>
            <w:r w:rsidR="00FA5BE9">
              <w:rPr>
                <w:rFonts w:eastAsiaTheme="minorEastAsia"/>
                <w:noProof/>
                <w:lang w:eastAsia="hr-HR"/>
              </w:rPr>
              <w:tab/>
            </w:r>
            <w:r w:rsidR="00FA5BE9" w:rsidRPr="00805C77">
              <w:rPr>
                <w:rStyle w:val="Hyperlink"/>
                <w:noProof/>
              </w:rPr>
              <w:t>Info.php</w:t>
            </w:r>
            <w:r w:rsidR="00FA5BE9">
              <w:rPr>
                <w:noProof/>
                <w:webHidden/>
              </w:rPr>
              <w:tab/>
            </w:r>
            <w:r w:rsidR="00FA5BE9">
              <w:rPr>
                <w:noProof/>
                <w:webHidden/>
              </w:rPr>
              <w:fldChar w:fldCharType="begin"/>
            </w:r>
            <w:r w:rsidR="00FA5BE9">
              <w:rPr>
                <w:noProof/>
                <w:webHidden/>
              </w:rPr>
              <w:instrText xml:space="preserve"> PAGEREF _Toc506430551 \h </w:instrText>
            </w:r>
            <w:r w:rsidR="00FA5BE9">
              <w:rPr>
                <w:noProof/>
                <w:webHidden/>
              </w:rPr>
            </w:r>
            <w:r w:rsidR="00FA5BE9">
              <w:rPr>
                <w:noProof/>
                <w:webHidden/>
              </w:rPr>
              <w:fldChar w:fldCharType="separate"/>
            </w:r>
            <w:r w:rsidR="00FA5BE9">
              <w:rPr>
                <w:noProof/>
                <w:webHidden/>
              </w:rPr>
              <w:t>25</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2" w:history="1">
            <w:r w:rsidR="00FA5BE9" w:rsidRPr="00805C77">
              <w:rPr>
                <w:rStyle w:val="Hyperlink"/>
                <w:noProof/>
              </w:rPr>
              <w:t>6.2.7.</w:t>
            </w:r>
            <w:r w:rsidR="00FA5BE9">
              <w:rPr>
                <w:rFonts w:eastAsiaTheme="minorEastAsia"/>
                <w:noProof/>
                <w:lang w:eastAsia="hr-HR"/>
              </w:rPr>
              <w:tab/>
            </w:r>
            <w:r w:rsidR="00FA5BE9" w:rsidRPr="00805C77">
              <w:rPr>
                <w:rStyle w:val="Hyperlink"/>
                <w:noProof/>
              </w:rPr>
              <w:t>Placanje.php</w:t>
            </w:r>
            <w:r w:rsidR="00FA5BE9">
              <w:rPr>
                <w:noProof/>
                <w:webHidden/>
              </w:rPr>
              <w:tab/>
            </w:r>
            <w:r w:rsidR="00FA5BE9">
              <w:rPr>
                <w:noProof/>
                <w:webHidden/>
              </w:rPr>
              <w:fldChar w:fldCharType="begin"/>
            </w:r>
            <w:r w:rsidR="00FA5BE9">
              <w:rPr>
                <w:noProof/>
                <w:webHidden/>
              </w:rPr>
              <w:instrText xml:space="preserve"> PAGEREF _Toc506430552 \h </w:instrText>
            </w:r>
            <w:r w:rsidR="00FA5BE9">
              <w:rPr>
                <w:noProof/>
                <w:webHidden/>
              </w:rPr>
            </w:r>
            <w:r w:rsidR="00FA5BE9">
              <w:rPr>
                <w:noProof/>
                <w:webHidden/>
              </w:rPr>
              <w:fldChar w:fldCharType="separate"/>
            </w:r>
            <w:r w:rsidR="00FA5BE9">
              <w:rPr>
                <w:noProof/>
                <w:webHidden/>
              </w:rPr>
              <w:t>25</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3" w:history="1">
            <w:r w:rsidR="00FA5BE9" w:rsidRPr="00805C77">
              <w:rPr>
                <w:rStyle w:val="Hyperlink"/>
                <w:noProof/>
              </w:rPr>
              <w:t>6.2.8.</w:t>
            </w:r>
            <w:r w:rsidR="00FA5BE9">
              <w:rPr>
                <w:rFonts w:eastAsiaTheme="minorEastAsia"/>
                <w:noProof/>
                <w:lang w:eastAsia="hr-HR"/>
              </w:rPr>
              <w:tab/>
            </w:r>
            <w:r w:rsidR="00FA5BE9" w:rsidRPr="00805C77">
              <w:rPr>
                <w:rStyle w:val="Hyperlink"/>
                <w:noProof/>
              </w:rPr>
              <w:t>Kategorija.php</w:t>
            </w:r>
            <w:r w:rsidR="00FA5BE9">
              <w:rPr>
                <w:noProof/>
                <w:webHidden/>
              </w:rPr>
              <w:tab/>
            </w:r>
            <w:r w:rsidR="00FA5BE9">
              <w:rPr>
                <w:noProof/>
                <w:webHidden/>
              </w:rPr>
              <w:fldChar w:fldCharType="begin"/>
            </w:r>
            <w:r w:rsidR="00FA5BE9">
              <w:rPr>
                <w:noProof/>
                <w:webHidden/>
              </w:rPr>
              <w:instrText xml:space="preserve"> PAGEREF _Toc506430553 \h </w:instrText>
            </w:r>
            <w:r w:rsidR="00FA5BE9">
              <w:rPr>
                <w:noProof/>
                <w:webHidden/>
              </w:rPr>
            </w:r>
            <w:r w:rsidR="00FA5BE9">
              <w:rPr>
                <w:noProof/>
                <w:webHidden/>
              </w:rPr>
              <w:fldChar w:fldCharType="separate"/>
            </w:r>
            <w:r w:rsidR="00FA5BE9">
              <w:rPr>
                <w:noProof/>
                <w:webHidden/>
              </w:rPr>
              <w:t>26</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4" w:history="1">
            <w:r w:rsidR="00FA5BE9" w:rsidRPr="00805C77">
              <w:rPr>
                <w:rStyle w:val="Hyperlink"/>
                <w:noProof/>
              </w:rPr>
              <w:t>6.2.9.</w:t>
            </w:r>
            <w:r w:rsidR="00FA5BE9">
              <w:rPr>
                <w:rFonts w:eastAsiaTheme="minorEastAsia"/>
                <w:noProof/>
                <w:lang w:eastAsia="hr-HR"/>
              </w:rPr>
              <w:tab/>
            </w:r>
            <w:r w:rsidR="00FA5BE9" w:rsidRPr="00805C77">
              <w:rPr>
                <w:rStyle w:val="Hyperlink"/>
                <w:noProof/>
              </w:rPr>
              <w:t>Locations.php</w:t>
            </w:r>
            <w:r w:rsidR="00FA5BE9">
              <w:rPr>
                <w:noProof/>
                <w:webHidden/>
              </w:rPr>
              <w:tab/>
            </w:r>
            <w:r w:rsidR="00FA5BE9">
              <w:rPr>
                <w:noProof/>
                <w:webHidden/>
              </w:rPr>
              <w:fldChar w:fldCharType="begin"/>
            </w:r>
            <w:r w:rsidR="00FA5BE9">
              <w:rPr>
                <w:noProof/>
                <w:webHidden/>
              </w:rPr>
              <w:instrText xml:space="preserve"> PAGEREF _Toc506430554 \h </w:instrText>
            </w:r>
            <w:r w:rsidR="00FA5BE9">
              <w:rPr>
                <w:noProof/>
                <w:webHidden/>
              </w:rPr>
            </w:r>
            <w:r w:rsidR="00FA5BE9">
              <w:rPr>
                <w:noProof/>
                <w:webHidden/>
              </w:rPr>
              <w:fldChar w:fldCharType="separate"/>
            </w:r>
            <w:r w:rsidR="00FA5BE9">
              <w:rPr>
                <w:noProof/>
                <w:webHidden/>
              </w:rPr>
              <w:t>26</w:t>
            </w:r>
            <w:r w:rsidR="00FA5BE9">
              <w:rPr>
                <w:noProof/>
                <w:webHidden/>
              </w:rPr>
              <w:fldChar w:fldCharType="end"/>
            </w:r>
          </w:hyperlink>
        </w:p>
        <w:p w:rsidR="00FA5BE9" w:rsidRDefault="008109D0">
          <w:pPr>
            <w:pStyle w:val="TOC2"/>
            <w:tabs>
              <w:tab w:val="left" w:pos="880"/>
              <w:tab w:val="right" w:leader="dot" w:pos="9016"/>
            </w:tabs>
            <w:rPr>
              <w:rFonts w:eastAsiaTheme="minorEastAsia"/>
              <w:noProof/>
              <w:lang w:eastAsia="hr-HR"/>
            </w:rPr>
          </w:pPr>
          <w:hyperlink w:anchor="_Toc506430555" w:history="1">
            <w:r w:rsidR="00FA5BE9" w:rsidRPr="00805C77">
              <w:rPr>
                <w:rStyle w:val="Hyperlink"/>
                <w:noProof/>
              </w:rPr>
              <w:t>6.3.</w:t>
            </w:r>
            <w:r w:rsidR="00FA5BE9">
              <w:rPr>
                <w:rFonts w:eastAsiaTheme="minorEastAsia"/>
                <w:noProof/>
                <w:lang w:eastAsia="hr-HR"/>
              </w:rPr>
              <w:tab/>
            </w:r>
            <w:r w:rsidR="00FA5BE9" w:rsidRPr="00805C77">
              <w:rPr>
                <w:rStyle w:val="Hyperlink"/>
                <w:noProof/>
              </w:rPr>
              <w:t>Korisničko sučelje</w:t>
            </w:r>
            <w:r w:rsidR="00FA5BE9">
              <w:rPr>
                <w:noProof/>
                <w:webHidden/>
              </w:rPr>
              <w:tab/>
            </w:r>
            <w:r w:rsidR="00FA5BE9">
              <w:rPr>
                <w:noProof/>
                <w:webHidden/>
              </w:rPr>
              <w:fldChar w:fldCharType="begin"/>
            </w:r>
            <w:r w:rsidR="00FA5BE9">
              <w:rPr>
                <w:noProof/>
                <w:webHidden/>
              </w:rPr>
              <w:instrText xml:space="preserve"> PAGEREF _Toc506430555 \h </w:instrText>
            </w:r>
            <w:r w:rsidR="00FA5BE9">
              <w:rPr>
                <w:noProof/>
                <w:webHidden/>
              </w:rPr>
            </w:r>
            <w:r w:rsidR="00FA5BE9">
              <w:rPr>
                <w:noProof/>
                <w:webHidden/>
              </w:rPr>
              <w:fldChar w:fldCharType="separate"/>
            </w:r>
            <w:r w:rsidR="00FA5BE9">
              <w:rPr>
                <w:noProof/>
                <w:webHidden/>
              </w:rPr>
              <w:t>26</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6" w:history="1">
            <w:r w:rsidR="00FA5BE9" w:rsidRPr="00805C77">
              <w:rPr>
                <w:rStyle w:val="Hyperlink"/>
                <w:noProof/>
              </w:rPr>
              <w:t>6.3.1.</w:t>
            </w:r>
            <w:r w:rsidR="00FA5BE9">
              <w:rPr>
                <w:rFonts w:eastAsiaTheme="minorEastAsia"/>
                <w:noProof/>
                <w:lang w:eastAsia="hr-HR"/>
              </w:rPr>
              <w:tab/>
            </w:r>
            <w:r w:rsidR="00FA5BE9" w:rsidRPr="00805C77">
              <w:rPr>
                <w:rStyle w:val="Hyperlink"/>
                <w:noProof/>
              </w:rPr>
              <w:t>Prijava</w:t>
            </w:r>
            <w:r w:rsidR="00FA5BE9">
              <w:rPr>
                <w:noProof/>
                <w:webHidden/>
              </w:rPr>
              <w:tab/>
            </w:r>
            <w:r w:rsidR="00FA5BE9">
              <w:rPr>
                <w:noProof/>
                <w:webHidden/>
              </w:rPr>
              <w:fldChar w:fldCharType="begin"/>
            </w:r>
            <w:r w:rsidR="00FA5BE9">
              <w:rPr>
                <w:noProof/>
                <w:webHidden/>
              </w:rPr>
              <w:instrText xml:space="preserve"> PAGEREF _Toc506430556 \h </w:instrText>
            </w:r>
            <w:r w:rsidR="00FA5BE9">
              <w:rPr>
                <w:noProof/>
                <w:webHidden/>
              </w:rPr>
            </w:r>
            <w:r w:rsidR="00FA5BE9">
              <w:rPr>
                <w:noProof/>
                <w:webHidden/>
              </w:rPr>
              <w:fldChar w:fldCharType="separate"/>
            </w:r>
            <w:r w:rsidR="00FA5BE9">
              <w:rPr>
                <w:noProof/>
                <w:webHidden/>
              </w:rPr>
              <w:t>27</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8" w:history="1">
            <w:r w:rsidR="00FA5BE9" w:rsidRPr="00805C77">
              <w:rPr>
                <w:rStyle w:val="Hyperlink"/>
                <w:noProof/>
              </w:rPr>
              <w:t>6.3.2.</w:t>
            </w:r>
            <w:r w:rsidR="00FA5BE9">
              <w:rPr>
                <w:rFonts w:eastAsiaTheme="minorEastAsia"/>
                <w:noProof/>
                <w:lang w:eastAsia="hr-HR"/>
              </w:rPr>
              <w:tab/>
            </w:r>
            <w:r w:rsidR="00FA5BE9" w:rsidRPr="00805C77">
              <w:rPr>
                <w:rStyle w:val="Hyperlink"/>
                <w:noProof/>
              </w:rPr>
              <w:t>Naslovnica</w:t>
            </w:r>
            <w:r w:rsidR="00FA5BE9">
              <w:rPr>
                <w:noProof/>
                <w:webHidden/>
              </w:rPr>
              <w:tab/>
            </w:r>
            <w:r w:rsidR="00FA5BE9">
              <w:rPr>
                <w:noProof/>
                <w:webHidden/>
              </w:rPr>
              <w:fldChar w:fldCharType="begin"/>
            </w:r>
            <w:r w:rsidR="00FA5BE9">
              <w:rPr>
                <w:noProof/>
                <w:webHidden/>
              </w:rPr>
              <w:instrText xml:space="preserve"> PAGEREF _Toc506430558 \h </w:instrText>
            </w:r>
            <w:r w:rsidR="00FA5BE9">
              <w:rPr>
                <w:noProof/>
                <w:webHidden/>
              </w:rPr>
            </w:r>
            <w:r w:rsidR="00FA5BE9">
              <w:rPr>
                <w:noProof/>
                <w:webHidden/>
              </w:rPr>
              <w:fldChar w:fldCharType="separate"/>
            </w:r>
            <w:r w:rsidR="00FA5BE9">
              <w:rPr>
                <w:noProof/>
                <w:webHidden/>
              </w:rPr>
              <w:t>28</w:t>
            </w:r>
            <w:r w:rsidR="00FA5BE9">
              <w:rPr>
                <w:noProof/>
                <w:webHidden/>
              </w:rPr>
              <w:fldChar w:fldCharType="end"/>
            </w:r>
          </w:hyperlink>
        </w:p>
        <w:p w:rsidR="00FA5BE9" w:rsidRDefault="008109D0">
          <w:pPr>
            <w:pStyle w:val="TOC2"/>
            <w:tabs>
              <w:tab w:val="left" w:pos="1100"/>
              <w:tab w:val="right" w:leader="dot" w:pos="9016"/>
            </w:tabs>
            <w:rPr>
              <w:rFonts w:eastAsiaTheme="minorEastAsia"/>
              <w:noProof/>
              <w:lang w:eastAsia="hr-HR"/>
            </w:rPr>
          </w:pPr>
          <w:hyperlink w:anchor="_Toc506430559" w:history="1">
            <w:r w:rsidR="00FA5BE9" w:rsidRPr="00805C77">
              <w:rPr>
                <w:rStyle w:val="Hyperlink"/>
                <w:noProof/>
              </w:rPr>
              <w:t>6.3.3.</w:t>
            </w:r>
            <w:r w:rsidR="00FA5BE9">
              <w:rPr>
                <w:rFonts w:eastAsiaTheme="minorEastAsia"/>
                <w:noProof/>
                <w:lang w:eastAsia="hr-HR"/>
              </w:rPr>
              <w:tab/>
            </w:r>
            <w:r w:rsidR="00FA5BE9" w:rsidRPr="00805C77">
              <w:rPr>
                <w:rStyle w:val="Hyperlink"/>
                <w:noProof/>
              </w:rPr>
              <w:t>Košarica</w:t>
            </w:r>
            <w:r w:rsidR="00FA5BE9">
              <w:rPr>
                <w:noProof/>
                <w:webHidden/>
              </w:rPr>
              <w:tab/>
            </w:r>
            <w:r w:rsidR="00FA5BE9">
              <w:rPr>
                <w:noProof/>
                <w:webHidden/>
              </w:rPr>
              <w:fldChar w:fldCharType="begin"/>
            </w:r>
            <w:r w:rsidR="00FA5BE9">
              <w:rPr>
                <w:noProof/>
                <w:webHidden/>
              </w:rPr>
              <w:instrText xml:space="preserve"> PAGEREF _Toc506430559 \h </w:instrText>
            </w:r>
            <w:r w:rsidR="00FA5BE9">
              <w:rPr>
                <w:noProof/>
                <w:webHidden/>
              </w:rPr>
            </w:r>
            <w:r w:rsidR="00FA5BE9">
              <w:rPr>
                <w:noProof/>
                <w:webHidden/>
              </w:rPr>
              <w:fldChar w:fldCharType="separate"/>
            </w:r>
            <w:r w:rsidR="00FA5BE9">
              <w:rPr>
                <w:noProof/>
                <w:webHidden/>
              </w:rPr>
              <w:t>29</w:t>
            </w:r>
            <w:r w:rsidR="00FA5BE9">
              <w:rPr>
                <w:noProof/>
                <w:webHidden/>
              </w:rPr>
              <w:fldChar w:fldCharType="end"/>
            </w:r>
          </w:hyperlink>
        </w:p>
        <w:p w:rsidR="00FA5BE9" w:rsidRDefault="008109D0">
          <w:pPr>
            <w:pStyle w:val="TOC1"/>
            <w:tabs>
              <w:tab w:val="left" w:pos="440"/>
              <w:tab w:val="right" w:leader="dot" w:pos="9016"/>
            </w:tabs>
            <w:rPr>
              <w:rFonts w:eastAsiaTheme="minorEastAsia"/>
              <w:noProof/>
              <w:lang w:eastAsia="hr-HR"/>
            </w:rPr>
          </w:pPr>
          <w:hyperlink w:anchor="_Toc506430560" w:history="1">
            <w:r w:rsidR="00FA5BE9" w:rsidRPr="00805C77">
              <w:rPr>
                <w:rStyle w:val="Hyperlink"/>
                <w:noProof/>
              </w:rPr>
              <w:t>7.</w:t>
            </w:r>
            <w:r w:rsidR="00FA5BE9">
              <w:rPr>
                <w:rFonts w:eastAsiaTheme="minorEastAsia"/>
                <w:noProof/>
                <w:lang w:eastAsia="hr-HR"/>
              </w:rPr>
              <w:tab/>
            </w:r>
            <w:r w:rsidR="00FA5BE9" w:rsidRPr="00805C77">
              <w:rPr>
                <w:rStyle w:val="Hyperlink"/>
                <w:noProof/>
              </w:rPr>
              <w:t>Primjer korištenja sustava</w:t>
            </w:r>
            <w:r w:rsidR="00FA5BE9">
              <w:rPr>
                <w:noProof/>
                <w:webHidden/>
              </w:rPr>
              <w:tab/>
            </w:r>
            <w:r w:rsidR="00FA5BE9">
              <w:rPr>
                <w:noProof/>
                <w:webHidden/>
              </w:rPr>
              <w:fldChar w:fldCharType="begin"/>
            </w:r>
            <w:r w:rsidR="00FA5BE9">
              <w:rPr>
                <w:noProof/>
                <w:webHidden/>
              </w:rPr>
              <w:instrText xml:space="preserve"> PAGEREF _Toc506430560 \h </w:instrText>
            </w:r>
            <w:r w:rsidR="00FA5BE9">
              <w:rPr>
                <w:noProof/>
                <w:webHidden/>
              </w:rPr>
            </w:r>
            <w:r w:rsidR="00FA5BE9">
              <w:rPr>
                <w:noProof/>
                <w:webHidden/>
              </w:rPr>
              <w:fldChar w:fldCharType="separate"/>
            </w:r>
            <w:r w:rsidR="00FA5BE9">
              <w:rPr>
                <w:noProof/>
                <w:webHidden/>
              </w:rPr>
              <w:t>30</w:t>
            </w:r>
            <w:r w:rsidR="00FA5BE9">
              <w:rPr>
                <w:noProof/>
                <w:webHidden/>
              </w:rPr>
              <w:fldChar w:fldCharType="end"/>
            </w:r>
          </w:hyperlink>
        </w:p>
        <w:p w:rsidR="00450637" w:rsidRDefault="00450637">
          <w:r>
            <w:rPr>
              <w:b/>
              <w:bCs/>
            </w:rPr>
            <w:fldChar w:fldCharType="end"/>
          </w:r>
        </w:p>
      </w:sdtContent>
    </w:sdt>
    <w:p w:rsidR="00450637" w:rsidRDefault="00450637">
      <w:pPr>
        <w:rPr>
          <w:rFonts w:asciiTheme="majorHAnsi" w:eastAsiaTheme="majorEastAsia" w:hAnsiTheme="majorHAnsi" w:cstheme="majorBidi"/>
          <w:color w:val="2F5496" w:themeColor="accent1" w:themeShade="BF"/>
          <w:sz w:val="32"/>
          <w:szCs w:val="32"/>
        </w:rPr>
      </w:pPr>
      <w:r>
        <w:br w:type="page"/>
      </w:r>
    </w:p>
    <w:p w:rsidR="00450637" w:rsidRDefault="00450637" w:rsidP="004C4379">
      <w:pPr>
        <w:pStyle w:val="Heading1"/>
        <w:sectPr w:rsidR="00450637" w:rsidSect="00EB5C45">
          <w:footerReference w:type="first" r:id="rId8"/>
          <w:pgSz w:w="11906" w:h="16838"/>
          <w:pgMar w:top="1440" w:right="1440" w:bottom="1440" w:left="1440" w:header="720" w:footer="720" w:gutter="0"/>
          <w:pgNumType w:start="0"/>
          <w:cols w:space="720"/>
          <w:titlePg/>
          <w:docGrid w:linePitch="360"/>
        </w:sectPr>
      </w:pPr>
    </w:p>
    <w:p w:rsidR="004C4379" w:rsidRDefault="004C4379" w:rsidP="004C4379">
      <w:pPr>
        <w:pStyle w:val="Heading1"/>
      </w:pPr>
    </w:p>
    <w:p w:rsidR="00670411" w:rsidRDefault="00670411" w:rsidP="00582A80">
      <w:pPr>
        <w:pStyle w:val="Heading1"/>
        <w:numPr>
          <w:ilvl w:val="0"/>
          <w:numId w:val="1"/>
        </w:numPr>
      </w:pPr>
      <w:bookmarkStart w:id="2" w:name="_Toc506430509"/>
      <w:r>
        <w:t>Uvod</w:t>
      </w:r>
      <w:bookmarkEnd w:id="0"/>
      <w:bookmarkEnd w:id="1"/>
      <w:bookmarkEnd w:id="2"/>
    </w:p>
    <w:p w:rsidR="00670411" w:rsidRDefault="00670411" w:rsidP="00670411"/>
    <w:p w:rsidR="00C201AC" w:rsidRDefault="00670411" w:rsidP="00670411">
      <w:r>
        <w:t xml:space="preserve">U ovom dokumentu je predstavljena specifikacija dizajna (engl. </w:t>
      </w:r>
      <w:r w:rsidRPr="00A76369">
        <w:rPr>
          <w:i/>
        </w:rPr>
        <w:t xml:space="preserve">Software Design </w:t>
      </w:r>
      <w:proofErr w:type="spellStart"/>
      <w:r w:rsidRPr="00A76369">
        <w:rPr>
          <w:i/>
        </w:rPr>
        <w:t>Specification</w:t>
      </w:r>
      <w:proofErr w:type="spellEnd"/>
      <w:r>
        <w:t xml:space="preserve"> - SDS) za internet trgovinu „</w:t>
      </w:r>
      <w:proofErr w:type="spellStart"/>
      <w:r>
        <w:t>CompShop</w:t>
      </w:r>
      <w:proofErr w:type="spellEnd"/>
      <w:r>
        <w:t>“. Namijenjen je članovima projektnog i programerskog tima, čiji je zadatak implementacija i verifikacija funkcionalnosti internet trgovine „</w:t>
      </w:r>
      <w:proofErr w:type="spellStart"/>
      <w:r>
        <w:t>CompShop</w:t>
      </w:r>
      <w:proofErr w:type="spellEnd"/>
      <w:r>
        <w:t>“.</w:t>
      </w:r>
    </w:p>
    <w:p w:rsidR="00C201AC" w:rsidRDefault="00670411" w:rsidP="00670411">
      <w:r>
        <w:t>U nastavku dokumenta definiran je dizajn internet trgovine „</w:t>
      </w:r>
      <w:proofErr w:type="spellStart"/>
      <w:r>
        <w:t>CompShop</w:t>
      </w:r>
      <w:proofErr w:type="spellEnd"/>
      <w:r>
        <w:t>“, baze podataka i veze među dvije navedene komponente sustava.</w:t>
      </w:r>
    </w:p>
    <w:p w:rsidR="00C201AC" w:rsidRDefault="00C201AC" w:rsidP="00670411"/>
    <w:p w:rsidR="00C201AC" w:rsidRDefault="00C201AC" w:rsidP="00582A80">
      <w:pPr>
        <w:pStyle w:val="Heading2"/>
        <w:numPr>
          <w:ilvl w:val="1"/>
          <w:numId w:val="1"/>
        </w:numPr>
      </w:pPr>
      <w:bookmarkStart w:id="3" w:name="_Toc501583655"/>
      <w:bookmarkStart w:id="4" w:name="_Toc501585579"/>
      <w:bookmarkStart w:id="5" w:name="_Toc506430510"/>
      <w:r>
        <w:t>Svrha i područje primjene dokumenta</w:t>
      </w:r>
      <w:bookmarkEnd w:id="3"/>
      <w:bookmarkEnd w:id="4"/>
      <w:bookmarkEnd w:id="5"/>
    </w:p>
    <w:p w:rsidR="00C201AC" w:rsidRDefault="00C201AC" w:rsidP="00C201AC"/>
    <w:p w:rsidR="00EC77F4" w:rsidRDefault="00EC77F4" w:rsidP="00EC77F4">
      <w:pPr>
        <w:ind w:left="360"/>
      </w:pPr>
      <w:r>
        <w:t>Glavni cilj ovog dokumenta je razlaganje sustava na manje dijelove u svrhu lakšeg razumijevanja i u konačnici same implementacije. Navedeni procesi sadržani u ovom dokumentu vode ka kvalitetnijoj i u potpunosti korisniku prilagođenoj web aplikaciji.</w:t>
      </w:r>
    </w:p>
    <w:p w:rsidR="009E282C" w:rsidRDefault="009E282C" w:rsidP="00C201AC">
      <w:pPr>
        <w:ind w:left="360"/>
      </w:pPr>
    </w:p>
    <w:p w:rsidR="009E282C" w:rsidRDefault="009E282C" w:rsidP="00582A80">
      <w:pPr>
        <w:pStyle w:val="Heading2"/>
        <w:numPr>
          <w:ilvl w:val="1"/>
          <w:numId w:val="1"/>
        </w:numPr>
      </w:pPr>
      <w:bookmarkStart w:id="6" w:name="_Toc501583656"/>
      <w:bookmarkStart w:id="7" w:name="_Toc501585580"/>
      <w:bookmarkStart w:id="8" w:name="_Toc506430511"/>
      <w:r>
        <w:t>Pregled dokumenta</w:t>
      </w:r>
      <w:bookmarkEnd w:id="6"/>
      <w:bookmarkEnd w:id="7"/>
      <w:bookmarkEnd w:id="8"/>
    </w:p>
    <w:p w:rsidR="009E282C" w:rsidRDefault="009E282C" w:rsidP="009E282C"/>
    <w:p w:rsidR="009E282C" w:rsidRDefault="009E282C" w:rsidP="009E282C">
      <w:pPr>
        <w:ind w:left="360"/>
      </w:pPr>
      <w:r>
        <w:t>Dokument sadrži potpuni opis dizajna sustava internet trgovine „</w:t>
      </w:r>
      <w:proofErr w:type="spellStart"/>
      <w:r>
        <w:t>CompShop</w:t>
      </w:r>
      <w:proofErr w:type="spellEnd"/>
      <w:r>
        <w:t xml:space="preserve">“, te je podijeljen u pet sljedećih poglavlja: </w:t>
      </w:r>
    </w:p>
    <w:p w:rsidR="009E282C" w:rsidRDefault="00EC77F4" w:rsidP="00582A80">
      <w:pPr>
        <w:pStyle w:val="ListParagraph"/>
        <w:numPr>
          <w:ilvl w:val="0"/>
          <w:numId w:val="2"/>
        </w:numPr>
      </w:pPr>
      <w:r>
        <w:t>p</w:t>
      </w:r>
      <w:r w:rsidR="009E282C">
        <w:t>rvo poglavlje – Uvod</w:t>
      </w:r>
    </w:p>
    <w:p w:rsidR="009E282C" w:rsidRDefault="00EC77F4" w:rsidP="00582A80">
      <w:pPr>
        <w:pStyle w:val="ListParagraph"/>
        <w:numPr>
          <w:ilvl w:val="0"/>
          <w:numId w:val="2"/>
        </w:numPr>
      </w:pPr>
      <w:r>
        <w:t>d</w:t>
      </w:r>
      <w:r w:rsidR="009E282C">
        <w:t>rugo poglavlje – Pregled sustava</w:t>
      </w:r>
    </w:p>
    <w:p w:rsidR="00C201AC" w:rsidRDefault="00EC77F4" w:rsidP="00582A80">
      <w:pPr>
        <w:pStyle w:val="ListParagraph"/>
        <w:numPr>
          <w:ilvl w:val="0"/>
          <w:numId w:val="2"/>
        </w:numPr>
      </w:pPr>
      <w:r>
        <w:t>t</w:t>
      </w:r>
      <w:r w:rsidR="009E282C">
        <w:t>reće poglavlje – Arhitektura sustava (Podjela sustava na manje podsustave, te sučelja među istima)</w:t>
      </w:r>
    </w:p>
    <w:p w:rsidR="009E282C" w:rsidRDefault="00EC77F4" w:rsidP="00582A80">
      <w:pPr>
        <w:pStyle w:val="ListParagraph"/>
        <w:numPr>
          <w:ilvl w:val="0"/>
          <w:numId w:val="2"/>
        </w:numPr>
      </w:pPr>
      <w:r>
        <w:t>č</w:t>
      </w:r>
      <w:r w:rsidR="009E282C">
        <w:t>etvrto poglavlje – Opis podsustava (Dizajn baze podataka)</w:t>
      </w:r>
    </w:p>
    <w:p w:rsidR="009E282C" w:rsidRDefault="00EC77F4" w:rsidP="00582A80">
      <w:pPr>
        <w:pStyle w:val="ListParagraph"/>
        <w:numPr>
          <w:ilvl w:val="0"/>
          <w:numId w:val="2"/>
        </w:numPr>
      </w:pPr>
      <w:r>
        <w:t>p</w:t>
      </w:r>
      <w:r w:rsidR="009E282C">
        <w:t>eto poglavlje – Opis podsustava (Dizajna web aplikacije)</w:t>
      </w:r>
    </w:p>
    <w:p w:rsidR="00864749" w:rsidRDefault="00864749" w:rsidP="00864749">
      <w:pPr>
        <w:pStyle w:val="ListParagraph"/>
        <w:ind w:left="1080"/>
      </w:pPr>
    </w:p>
    <w:p w:rsidR="00864749" w:rsidRDefault="00864749" w:rsidP="00582A80">
      <w:pPr>
        <w:pStyle w:val="Heading2"/>
        <w:numPr>
          <w:ilvl w:val="1"/>
          <w:numId w:val="1"/>
        </w:numPr>
      </w:pPr>
      <w:bookmarkStart w:id="9" w:name="_Toc501583657"/>
      <w:bookmarkStart w:id="10" w:name="_Toc501585581"/>
      <w:bookmarkStart w:id="11" w:name="_Toc506430512"/>
      <w:r>
        <w:t>Opseg i perspektiva projekta</w:t>
      </w:r>
      <w:bookmarkEnd w:id="9"/>
      <w:bookmarkEnd w:id="10"/>
      <w:bookmarkEnd w:id="11"/>
      <w:r w:rsidR="00EB094B">
        <w:t xml:space="preserve"> </w:t>
      </w:r>
    </w:p>
    <w:p w:rsidR="00864749" w:rsidRDefault="00864749" w:rsidP="00864749"/>
    <w:p w:rsidR="00EC77F4" w:rsidRDefault="00EC77F4" w:rsidP="00EC77F4">
      <w:pPr>
        <w:ind w:left="360"/>
      </w:pPr>
      <w:r w:rsidRPr="003837B5">
        <w:t>Osnovna namjena „</w:t>
      </w:r>
      <w:proofErr w:type="spellStart"/>
      <w:r w:rsidRPr="003837B5">
        <w:t>CompShop</w:t>
      </w:r>
      <w:proofErr w:type="spellEnd"/>
      <w:r w:rsidRPr="003837B5">
        <w:t>“ internet trgovine je prezentacija proizvoda i mogućnost kupovine proizvoda „</w:t>
      </w:r>
      <w:proofErr w:type="spellStart"/>
      <w:r w:rsidRPr="003837B5">
        <w:t>CompShop</w:t>
      </w:r>
      <w:proofErr w:type="spellEnd"/>
      <w:r w:rsidRPr="003837B5">
        <w:t>“ korisnicima</w:t>
      </w:r>
      <w:r>
        <w:t xml:space="preserve"> </w:t>
      </w:r>
      <w:r w:rsidRPr="003837B5">
        <w:rPr>
          <w:rFonts w:eastAsia="Calibri" w:cstheme="minorHAnsi"/>
        </w:rPr>
        <w:t>na području Republike Hrvatske</w:t>
      </w:r>
      <w:r w:rsidRPr="003837B5">
        <w:t xml:space="preserve">. Korisnicima je omogućeno da kroz vrlo jednostavno i pristupačno sučelje obavljaju kategorično pretraživanje, narudžbu i kupovinu izloženih proizvoda. </w:t>
      </w:r>
      <w:r w:rsidRPr="003837B5">
        <w:rPr>
          <w:rFonts w:eastAsia="Calibri" w:cstheme="minorHAnsi"/>
        </w:rPr>
        <w:t>Uz korisnike na stranici djeluje i administrator, koji kao osoba najvišeg stupnja pristupa podacima na stranici ima mogućnost</w:t>
      </w:r>
      <w:r>
        <w:rPr>
          <w:rFonts w:eastAsia="Calibri" w:cstheme="minorHAnsi"/>
        </w:rPr>
        <w:t xml:space="preserve"> njihova</w:t>
      </w:r>
      <w:r w:rsidRPr="003837B5">
        <w:rPr>
          <w:rFonts w:eastAsia="Calibri" w:cstheme="minorHAnsi"/>
        </w:rPr>
        <w:t xml:space="preserve"> dodavanja, izmjene i brisanja. </w:t>
      </w:r>
      <w:r w:rsidRPr="003837B5">
        <w:t>Stranica je napravljena u skladu sa suvremenim standardima izrade web shop portala.</w:t>
      </w:r>
    </w:p>
    <w:p w:rsidR="004A5795" w:rsidRDefault="004A5795" w:rsidP="009B5B1D">
      <w:r>
        <w:br w:type="page"/>
      </w:r>
    </w:p>
    <w:p w:rsidR="004A5795" w:rsidRDefault="004A5795" w:rsidP="00582A80">
      <w:pPr>
        <w:pStyle w:val="Heading2"/>
        <w:numPr>
          <w:ilvl w:val="1"/>
          <w:numId w:val="1"/>
        </w:numPr>
      </w:pPr>
      <w:bookmarkStart w:id="12" w:name="_Toc501583658"/>
      <w:bookmarkStart w:id="13" w:name="_Toc501585582"/>
      <w:bookmarkStart w:id="14" w:name="_Toc506430513"/>
      <w:r>
        <w:lastRenderedPageBreak/>
        <w:t>Namjena i kratak opis sustava</w:t>
      </w:r>
      <w:bookmarkEnd w:id="12"/>
      <w:bookmarkEnd w:id="13"/>
      <w:bookmarkEnd w:id="14"/>
    </w:p>
    <w:p w:rsidR="004A5795" w:rsidRDefault="004A5795" w:rsidP="004A5795"/>
    <w:p w:rsidR="00EC77F4" w:rsidRDefault="00EC77F4" w:rsidP="00EC77F4">
      <w:pPr>
        <w:ind w:left="360"/>
      </w:pPr>
      <w:r>
        <w:t>Proizvod je sastavljen od web aplikacije</w:t>
      </w:r>
      <w:r w:rsidR="002B7E46">
        <w:t>,</w:t>
      </w:r>
      <w:r>
        <w:t xml:space="preserve"> baze podataka i njihove međusobne veze. Na web stranici omogućen je pregled svih radnji i podataka vezanih za pojedinog korisnika. Uređivanjem baze podataka mijenjanju se i podaci koji su prikazani putem web sučelja. </w:t>
      </w:r>
    </w:p>
    <w:p w:rsidR="00EC77F4" w:rsidRDefault="00EC77F4" w:rsidP="00EC77F4">
      <w:pPr>
        <w:ind w:left="360"/>
      </w:pPr>
      <w:r>
        <w:t>Budući da administrator stranice ima najveća prava pristupa bazi podataka, ima i najviše ponuđenih mogućnosti i radnji unutar web aplikacije. Pod administratorove ovlasti spadaju radnje kao što su komunikacija sa korisnikom preko chat forme, ispis svih korisnikovih informacija i upravljanje podacima o proizvodima i računima korisnika preko formi.</w:t>
      </w:r>
    </w:p>
    <w:p w:rsidR="00EC77F4" w:rsidRDefault="00EC77F4" w:rsidP="00EC77F4">
      <w:pPr>
        <w:ind w:left="360"/>
      </w:pPr>
      <w:r>
        <w:t>Korisniku su omogućene radnje kao što su obavljanje prijave i odjave preko forme, pregled svih dostupnih proizvoda na web stranici, kupnja proizvoda klikom na tipku „</w:t>
      </w:r>
      <w:r w:rsidRPr="00394AE5">
        <w:rPr>
          <w:i/>
        </w:rPr>
        <w:t>Odaberi</w:t>
      </w:r>
      <w:r>
        <w:t>“, potvrda kupnje proizvoda u košarici klikom na tipku „</w:t>
      </w:r>
      <w:r w:rsidRPr="00394AE5">
        <w:rPr>
          <w:i/>
        </w:rPr>
        <w:t>Kupi</w:t>
      </w:r>
      <w:r>
        <w:t>“.</w:t>
      </w:r>
    </w:p>
    <w:p w:rsidR="00EC77F4" w:rsidRDefault="00EC77F4" w:rsidP="00EC77F4">
      <w:pPr>
        <w:ind w:left="345"/>
      </w:pPr>
      <w:r>
        <w:t>Posjetitelju su omogućene radnje registracije i prijave unosom osobnih podataka u forme te           sam ispis dostupnih proizvoda.</w:t>
      </w:r>
    </w:p>
    <w:p w:rsidR="00891326" w:rsidRDefault="00891326" w:rsidP="00891326">
      <w:pPr>
        <w:ind w:left="345"/>
      </w:pPr>
    </w:p>
    <w:p w:rsidR="00920064" w:rsidRDefault="00920064" w:rsidP="00582A80">
      <w:pPr>
        <w:pStyle w:val="Heading2"/>
        <w:numPr>
          <w:ilvl w:val="1"/>
          <w:numId w:val="1"/>
        </w:numPr>
      </w:pPr>
      <w:bookmarkStart w:id="15" w:name="_Toc501583659"/>
      <w:bookmarkStart w:id="16" w:name="_Toc501585583"/>
      <w:bookmarkStart w:id="17" w:name="_Toc506430514"/>
      <w:r>
        <w:t>Platforme i alati</w:t>
      </w:r>
      <w:bookmarkEnd w:id="15"/>
      <w:bookmarkEnd w:id="16"/>
      <w:bookmarkEnd w:id="17"/>
    </w:p>
    <w:p w:rsidR="00920064" w:rsidRDefault="00920064" w:rsidP="00920064"/>
    <w:p w:rsidR="00FC1042" w:rsidRDefault="00920064" w:rsidP="00920064">
      <w:pPr>
        <w:ind w:left="360"/>
      </w:pPr>
      <w:r>
        <w:t>Web aplikacija će biti realizirana programskim jezikom PHP. Grafičko sučelje web stranice će biti zasnovano na najnovijim tehnologijama HTML5 i CSS3, uz omogućenu dinamičnost realiziran</w:t>
      </w:r>
      <w:r w:rsidR="00EC77F4">
        <w:t>u</w:t>
      </w:r>
      <w:r>
        <w:t xml:space="preserve"> putem </w:t>
      </w:r>
      <w:proofErr w:type="spellStart"/>
      <w:r>
        <w:t>JavaScript</w:t>
      </w:r>
      <w:proofErr w:type="spellEnd"/>
      <w:r>
        <w:t xml:space="preserve">, </w:t>
      </w:r>
      <w:proofErr w:type="spellStart"/>
      <w:r>
        <w:t>jQuery</w:t>
      </w:r>
      <w:proofErr w:type="spellEnd"/>
      <w:r>
        <w:t xml:space="preserve"> i AJAX tehnologije. Hijerarhija sustava baze podataka je zasnovana na </w:t>
      </w:r>
      <w:proofErr w:type="spellStart"/>
      <w:r>
        <w:t>MySQL</w:t>
      </w:r>
      <w:proofErr w:type="spellEnd"/>
      <w:r>
        <w:t xml:space="preserve"> RDBMS-u izrađenom kroz </w:t>
      </w:r>
      <w:proofErr w:type="spellStart"/>
      <w:r>
        <w:t>PHPMyAdmin</w:t>
      </w:r>
      <w:proofErr w:type="spellEnd"/>
      <w:r>
        <w:t xml:space="preserve">. Neki od alata korištenih za razvoj web stranice su </w:t>
      </w:r>
      <w:proofErr w:type="spellStart"/>
      <w:r>
        <w:t>Sublime</w:t>
      </w:r>
      <w:proofErr w:type="spellEnd"/>
      <w:r>
        <w:t xml:space="preserve"> </w:t>
      </w:r>
      <w:proofErr w:type="spellStart"/>
      <w:r>
        <w:t>Text</w:t>
      </w:r>
      <w:proofErr w:type="spellEnd"/>
      <w:r>
        <w:t xml:space="preserve"> 3, WAMP lokalni server</w:t>
      </w:r>
      <w:r w:rsidR="00EC77F4">
        <w:t xml:space="preserve"> i </w:t>
      </w:r>
      <w:r>
        <w:t xml:space="preserve"> </w:t>
      </w:r>
      <w:proofErr w:type="spellStart"/>
      <w:r>
        <w:t>PHPMyAdmin</w:t>
      </w:r>
      <w:proofErr w:type="spellEnd"/>
      <w:r w:rsidR="00EC77F4">
        <w:t>.</w:t>
      </w:r>
    </w:p>
    <w:p w:rsidR="00FC1042" w:rsidRDefault="00FC1042" w:rsidP="00FC1042">
      <w:r>
        <w:br w:type="page"/>
      </w:r>
    </w:p>
    <w:p w:rsidR="00920064" w:rsidRDefault="00FC1042" w:rsidP="00582A80">
      <w:pPr>
        <w:pStyle w:val="Heading1"/>
        <w:numPr>
          <w:ilvl w:val="0"/>
          <w:numId w:val="1"/>
        </w:numPr>
      </w:pPr>
      <w:bookmarkStart w:id="18" w:name="_Toc501583660"/>
      <w:bookmarkStart w:id="19" w:name="_Toc501585584"/>
      <w:bookmarkStart w:id="20" w:name="_Toc506430515"/>
      <w:r>
        <w:lastRenderedPageBreak/>
        <w:t>Pregled sustava</w:t>
      </w:r>
      <w:bookmarkEnd w:id="18"/>
      <w:bookmarkEnd w:id="19"/>
      <w:bookmarkEnd w:id="20"/>
    </w:p>
    <w:p w:rsidR="00FC1042" w:rsidRDefault="00FC1042" w:rsidP="00FC1042"/>
    <w:p w:rsidR="00FC1042" w:rsidRDefault="00FC1042" w:rsidP="00FC1042">
      <w:r>
        <w:t>U ovom poglavlju biti će predstavljeni funkcionalni zahtjevi i ograničenja vezana za implementaciju, radnu okolinu i način korištenja sustava. Razvojni tim je primoran pridržavati se istih ograničenja u fazi dizajniranja i implementacije sustava.</w:t>
      </w:r>
    </w:p>
    <w:p w:rsidR="00891326" w:rsidRDefault="00891326" w:rsidP="00582A80">
      <w:pPr>
        <w:pStyle w:val="Heading2"/>
        <w:numPr>
          <w:ilvl w:val="1"/>
          <w:numId w:val="1"/>
        </w:numPr>
      </w:pPr>
      <w:bookmarkStart w:id="21" w:name="_Toc501583661"/>
      <w:bookmarkStart w:id="22" w:name="_Toc501585585"/>
      <w:bookmarkStart w:id="23" w:name="_Toc506430516"/>
      <w:r>
        <w:t>Mogućnosti</w:t>
      </w:r>
      <w:bookmarkEnd w:id="21"/>
      <w:bookmarkEnd w:id="22"/>
      <w:bookmarkEnd w:id="23"/>
    </w:p>
    <w:p w:rsidR="00891326" w:rsidRDefault="00891326" w:rsidP="00891326"/>
    <w:p w:rsidR="00891326" w:rsidRDefault="00891326" w:rsidP="00891326">
      <w:pPr>
        <w:ind w:left="360"/>
      </w:pPr>
      <w:r>
        <w:t>U ovom dijelu navedene su mogućnosti koje pojedini korisnik ima u web aplikaciji</w:t>
      </w:r>
      <w:r w:rsidR="006E26BB">
        <w:t>.</w:t>
      </w:r>
    </w:p>
    <w:p w:rsidR="00891326" w:rsidRDefault="00891326" w:rsidP="00891326">
      <w:pPr>
        <w:ind w:left="360"/>
      </w:pPr>
      <w:r>
        <w:t>Administrator stranice:</w:t>
      </w:r>
    </w:p>
    <w:p w:rsidR="00891326" w:rsidRDefault="00EC77F4" w:rsidP="00582A80">
      <w:pPr>
        <w:pStyle w:val="ListParagraph"/>
        <w:numPr>
          <w:ilvl w:val="0"/>
          <w:numId w:val="6"/>
        </w:numPr>
      </w:pPr>
      <w:r>
        <w:t>p</w:t>
      </w:r>
      <w:r w:rsidR="00891326">
        <w:t>ristup korisničkim informacijama</w:t>
      </w:r>
    </w:p>
    <w:p w:rsidR="00891326" w:rsidRDefault="00EC77F4" w:rsidP="00582A80">
      <w:pPr>
        <w:pStyle w:val="ListParagraph"/>
        <w:numPr>
          <w:ilvl w:val="0"/>
          <w:numId w:val="3"/>
        </w:numPr>
      </w:pPr>
      <w:r>
        <w:t>k</w:t>
      </w:r>
      <w:r w:rsidR="00891326">
        <w:t>omunikacija sa korisnikom preko web stranice</w:t>
      </w:r>
    </w:p>
    <w:p w:rsidR="00891326" w:rsidRDefault="00EC77F4" w:rsidP="00582A80">
      <w:pPr>
        <w:pStyle w:val="ListParagraph"/>
        <w:numPr>
          <w:ilvl w:val="0"/>
          <w:numId w:val="3"/>
        </w:numPr>
      </w:pPr>
      <w:r>
        <w:t>u</w:t>
      </w:r>
      <w:r w:rsidR="00891326">
        <w:t>pravljanje podacima o proizvodima</w:t>
      </w:r>
    </w:p>
    <w:p w:rsidR="006941D2" w:rsidRPr="006941D2" w:rsidRDefault="00EC77F4" w:rsidP="00582A80">
      <w:pPr>
        <w:pStyle w:val="ListParagraph"/>
        <w:numPr>
          <w:ilvl w:val="0"/>
          <w:numId w:val="3"/>
        </w:numPr>
      </w:pPr>
      <w:r>
        <w:rPr>
          <w:color w:val="000000"/>
        </w:rPr>
        <w:t>i</w:t>
      </w:r>
      <w:r w:rsidR="006941D2" w:rsidRPr="006941D2">
        <w:rPr>
          <w:color w:val="000000"/>
        </w:rPr>
        <w:t>zmjena podataka korisnika o prijašnjim kupnjama (u slučaju da odustane od kupnje)</w:t>
      </w:r>
    </w:p>
    <w:p w:rsidR="00891326" w:rsidRDefault="00891326" w:rsidP="00891326">
      <w:pPr>
        <w:ind w:left="360"/>
      </w:pPr>
      <w:r>
        <w:t xml:space="preserve">Korisnik stranice: </w:t>
      </w:r>
    </w:p>
    <w:p w:rsidR="00891326" w:rsidRDefault="00EC77F4" w:rsidP="00582A80">
      <w:pPr>
        <w:pStyle w:val="ListParagraph"/>
        <w:numPr>
          <w:ilvl w:val="0"/>
          <w:numId w:val="4"/>
        </w:numPr>
      </w:pPr>
      <w:r>
        <w:t>p</w:t>
      </w:r>
      <w:r w:rsidR="00891326">
        <w:t>regled proizvoda</w:t>
      </w:r>
    </w:p>
    <w:p w:rsidR="00891326" w:rsidRDefault="00EC77F4" w:rsidP="00582A80">
      <w:pPr>
        <w:pStyle w:val="ListParagraph"/>
        <w:numPr>
          <w:ilvl w:val="0"/>
          <w:numId w:val="4"/>
        </w:numPr>
      </w:pPr>
      <w:r>
        <w:t>k</w:t>
      </w:r>
      <w:r w:rsidR="00891326">
        <w:t>upovina proizvoda</w:t>
      </w:r>
    </w:p>
    <w:p w:rsidR="00891326" w:rsidRDefault="00EC77F4" w:rsidP="00582A80">
      <w:pPr>
        <w:pStyle w:val="ListParagraph"/>
        <w:numPr>
          <w:ilvl w:val="0"/>
          <w:numId w:val="4"/>
        </w:numPr>
      </w:pPr>
      <w:r>
        <w:t>o</w:t>
      </w:r>
      <w:r w:rsidR="00891326">
        <w:t>djava sa korisničkog računa web stranice</w:t>
      </w:r>
    </w:p>
    <w:p w:rsidR="00891326" w:rsidRDefault="00EC77F4" w:rsidP="00582A80">
      <w:pPr>
        <w:pStyle w:val="ListParagraph"/>
        <w:numPr>
          <w:ilvl w:val="0"/>
          <w:numId w:val="4"/>
        </w:numPr>
      </w:pPr>
      <w:r>
        <w:t>p</w:t>
      </w:r>
      <w:r w:rsidR="00891326">
        <w:t>regled aktivne košarice</w:t>
      </w:r>
    </w:p>
    <w:p w:rsidR="00891326" w:rsidRDefault="00EC77F4" w:rsidP="00582A80">
      <w:pPr>
        <w:pStyle w:val="ListParagraph"/>
        <w:numPr>
          <w:ilvl w:val="0"/>
          <w:numId w:val="4"/>
        </w:numPr>
      </w:pPr>
      <w:r>
        <w:t>k</w:t>
      </w:r>
      <w:r w:rsidR="00891326">
        <w:t>omunikacija sa administratorom</w:t>
      </w:r>
    </w:p>
    <w:p w:rsidR="00891326" w:rsidRDefault="00891326" w:rsidP="00891326">
      <w:r>
        <w:t xml:space="preserve">        Posjetitelj stranice:</w:t>
      </w:r>
    </w:p>
    <w:p w:rsidR="00891326" w:rsidRDefault="00EC77F4" w:rsidP="00582A80">
      <w:pPr>
        <w:pStyle w:val="ListParagraph"/>
        <w:numPr>
          <w:ilvl w:val="0"/>
          <w:numId w:val="5"/>
        </w:numPr>
      </w:pPr>
      <w:r>
        <w:t>r</w:t>
      </w:r>
      <w:r w:rsidR="00891326">
        <w:t>egistracija u sustav</w:t>
      </w:r>
    </w:p>
    <w:p w:rsidR="00891326" w:rsidRDefault="00EC77F4" w:rsidP="00582A80">
      <w:pPr>
        <w:pStyle w:val="ListParagraph"/>
        <w:numPr>
          <w:ilvl w:val="0"/>
          <w:numId w:val="5"/>
        </w:numPr>
      </w:pPr>
      <w:r>
        <w:t>p</w:t>
      </w:r>
      <w:r w:rsidR="00891326">
        <w:t>rijava na korisnički račun web stranice</w:t>
      </w:r>
    </w:p>
    <w:p w:rsidR="00A76369" w:rsidRDefault="00EC77F4" w:rsidP="00582A80">
      <w:pPr>
        <w:pStyle w:val="ListParagraph"/>
        <w:numPr>
          <w:ilvl w:val="0"/>
          <w:numId w:val="5"/>
        </w:numPr>
      </w:pPr>
      <w:r>
        <w:t>p</w:t>
      </w:r>
      <w:r w:rsidR="00891326">
        <w:t>regled proizvoda</w:t>
      </w:r>
    </w:p>
    <w:p w:rsidR="00891326" w:rsidRDefault="00A76369" w:rsidP="00A76369">
      <w:r>
        <w:br w:type="page"/>
      </w:r>
    </w:p>
    <w:p w:rsidR="00891326" w:rsidRDefault="00891326" w:rsidP="00891326">
      <w:pPr>
        <w:ind w:left="360"/>
      </w:pPr>
      <w:r>
        <w:lastRenderedPageBreak/>
        <w:t xml:space="preserve">Prikaz navedenih mogućnosti je realiziran </w:t>
      </w:r>
      <w:r w:rsidR="00A76369">
        <w:t>u dijagramu</w:t>
      </w:r>
      <w:r>
        <w:t xml:space="preserve"> aktivnosti</w:t>
      </w:r>
      <w:r w:rsidR="007D0898">
        <w:t xml:space="preserve"> </w:t>
      </w:r>
      <w:r w:rsidR="00A76369">
        <w:t xml:space="preserve">prikazanom na </w:t>
      </w:r>
      <w:r w:rsidR="00774D3A">
        <w:fldChar w:fldCharType="begin"/>
      </w:r>
      <w:r w:rsidR="00774D3A">
        <w:instrText xml:space="preserve"> REF _Ref501571493 \h </w:instrText>
      </w:r>
      <w:r w:rsidR="00774D3A">
        <w:fldChar w:fldCharType="separate"/>
      </w:r>
      <w:r w:rsidR="00A76369">
        <w:t>slici 1</w:t>
      </w:r>
      <w:r w:rsidR="00774D3A">
        <w:fldChar w:fldCharType="end"/>
      </w:r>
      <w:r w:rsidR="00EC77F4">
        <w:t>:</w:t>
      </w:r>
    </w:p>
    <w:p w:rsidR="007D0898" w:rsidRDefault="00774D3A" w:rsidP="00774D3A">
      <w:pPr>
        <w:keepNext/>
        <w:ind w:left="360"/>
      </w:pPr>
      <w:r>
        <w:object w:dxaOrig="13455" w:dyaOrig="10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pt;height:302.45pt" o:ole="">
            <v:imagedata r:id="rId9" o:title=""/>
          </v:shape>
          <o:OLEObject Type="Embed" ProgID="Visio.Drawing.15" ShapeID="_x0000_i1025" DrawAspect="Content" ObjectID="_1580198040" r:id="rId10"/>
        </w:object>
      </w:r>
    </w:p>
    <w:p w:rsidR="00891326" w:rsidRDefault="007D0898" w:rsidP="00774D3A">
      <w:pPr>
        <w:pStyle w:val="Caption"/>
        <w:jc w:val="center"/>
      </w:pPr>
      <w:bookmarkStart w:id="24" w:name="_Ref501571493"/>
      <w:r>
        <w:t xml:space="preserve">Slika </w:t>
      </w:r>
      <w:fldSimple w:instr=" SEQ Slika \* ARABIC ">
        <w:r w:rsidR="004871B5">
          <w:rPr>
            <w:noProof/>
          </w:rPr>
          <w:t>1</w:t>
        </w:r>
      </w:fldSimple>
      <w:r>
        <w:t xml:space="preserve"> – Dijagram aktivnosti</w:t>
      </w:r>
      <w:bookmarkEnd w:id="24"/>
    </w:p>
    <w:p w:rsidR="00E57A1A" w:rsidRDefault="00E57A1A" w:rsidP="00582A80">
      <w:pPr>
        <w:pStyle w:val="Heading2"/>
        <w:numPr>
          <w:ilvl w:val="1"/>
          <w:numId w:val="1"/>
        </w:numPr>
      </w:pPr>
      <w:bookmarkStart w:id="25" w:name="_Toc501583662"/>
      <w:bookmarkStart w:id="26" w:name="_Toc501585586"/>
      <w:bookmarkStart w:id="27" w:name="_Toc506430517"/>
      <w:r>
        <w:t>Dizajn</w:t>
      </w:r>
      <w:bookmarkEnd w:id="25"/>
      <w:bookmarkEnd w:id="26"/>
      <w:bookmarkEnd w:id="27"/>
    </w:p>
    <w:p w:rsidR="00E57A1A" w:rsidRDefault="00E57A1A" w:rsidP="00E57A1A"/>
    <w:p w:rsidR="00E57A1A" w:rsidRDefault="00DF4D07" w:rsidP="00E57A1A">
      <w:pPr>
        <w:ind w:left="360"/>
      </w:pPr>
      <w:r>
        <w:t xml:space="preserve">Većina zahtijeva </w:t>
      </w:r>
      <w:r w:rsidR="00201EB1">
        <w:t>je obrađena</w:t>
      </w:r>
      <w:r>
        <w:t xml:space="preserve"> u dokumentu specifikacije zahtijeva, a u nastavku su detaljnije predstavljeni zahtjevi web aplikacije prema hardveru (sklopovlju računala) i softveru (okruženju) u kojem se web aplikacija izvodi. </w:t>
      </w:r>
      <w:r w:rsidR="00E57A1A">
        <w:t>Dizajn sustava se temelji na objektno-orijentiranoj paradigmi sačinjenoj od klasa i objekata koji međusobno komuniciraju preko metoda.</w:t>
      </w:r>
    </w:p>
    <w:p w:rsidR="00E57A1A" w:rsidRDefault="00E57A1A" w:rsidP="00E57A1A">
      <w:pPr>
        <w:ind w:left="360"/>
      </w:pPr>
    </w:p>
    <w:p w:rsidR="00E57A1A" w:rsidRDefault="00E57A1A" w:rsidP="00582A80">
      <w:pPr>
        <w:pStyle w:val="Heading3"/>
        <w:numPr>
          <w:ilvl w:val="2"/>
          <w:numId w:val="1"/>
        </w:numPr>
      </w:pPr>
      <w:bookmarkStart w:id="28" w:name="_Toc501583663"/>
      <w:bookmarkStart w:id="29" w:name="_Toc501585587"/>
      <w:bookmarkStart w:id="30" w:name="_Toc506430518"/>
      <w:r>
        <w:t>Korisničko sučelje</w:t>
      </w:r>
      <w:bookmarkEnd w:id="28"/>
      <w:bookmarkEnd w:id="29"/>
      <w:bookmarkEnd w:id="30"/>
    </w:p>
    <w:p w:rsidR="00E57A1A" w:rsidRDefault="00E57A1A" w:rsidP="00E57A1A"/>
    <w:p w:rsidR="00201EB1" w:rsidRDefault="00E57A1A" w:rsidP="00774D3A">
      <w:pPr>
        <w:ind w:left="708"/>
      </w:pPr>
      <w:r>
        <w:t xml:space="preserve">U sustavu postoje </w:t>
      </w:r>
      <w:r w:rsidR="00A76369">
        <w:t>tri</w:t>
      </w:r>
      <w:r>
        <w:t xml:space="preserve"> vrste mogućih aktera</w:t>
      </w:r>
      <w:r w:rsidR="00201EB1">
        <w:t>:</w:t>
      </w:r>
    </w:p>
    <w:p w:rsidR="00201EB1" w:rsidRDefault="00E57A1A" w:rsidP="00582A80">
      <w:pPr>
        <w:pStyle w:val="ListParagraph"/>
        <w:numPr>
          <w:ilvl w:val="0"/>
          <w:numId w:val="18"/>
        </w:numPr>
      </w:pPr>
      <w:r>
        <w:t xml:space="preserve">Administrator, koji preko sučelja </w:t>
      </w:r>
      <w:r w:rsidR="00201EB1">
        <w:t xml:space="preserve">internet </w:t>
      </w:r>
      <w:r>
        <w:t xml:space="preserve"> stranice upravlja bazom podataka </w:t>
      </w:r>
    </w:p>
    <w:p w:rsidR="00201EB1" w:rsidRDefault="00C35063" w:rsidP="00582A80">
      <w:pPr>
        <w:pStyle w:val="ListParagraph"/>
        <w:numPr>
          <w:ilvl w:val="0"/>
          <w:numId w:val="18"/>
        </w:numPr>
      </w:pPr>
      <w:r>
        <w:t>Prijavljeni korisnik, kojem su omogućene akcije kupnje proizvoda i kontaktiranje administratora</w:t>
      </w:r>
    </w:p>
    <w:p w:rsidR="00774D3A" w:rsidRDefault="00C35063" w:rsidP="00582A80">
      <w:pPr>
        <w:pStyle w:val="ListParagraph"/>
        <w:numPr>
          <w:ilvl w:val="0"/>
          <w:numId w:val="18"/>
        </w:numPr>
      </w:pPr>
      <w:r>
        <w:t>Posjetitelj, odnosno neprijavljeni korisnik, kojem su onemogućene akcije kupnje proizvoda i kontakta administratora.</w:t>
      </w:r>
    </w:p>
    <w:p w:rsidR="00774D3A" w:rsidRDefault="00774D3A" w:rsidP="00774D3A">
      <w:pPr>
        <w:ind w:left="708"/>
      </w:pPr>
    </w:p>
    <w:p w:rsidR="00774D3A" w:rsidRDefault="00774D3A" w:rsidP="00774D3A">
      <w:pPr>
        <w:ind w:left="708"/>
      </w:pPr>
    </w:p>
    <w:p w:rsidR="008E65F4" w:rsidRDefault="008E65F4">
      <w:r>
        <w:br w:type="page"/>
      </w:r>
    </w:p>
    <w:p w:rsidR="00774D3A" w:rsidRDefault="00774D3A" w:rsidP="00774D3A">
      <w:pPr>
        <w:ind w:left="708"/>
      </w:pPr>
    </w:p>
    <w:p w:rsidR="00C35063" w:rsidRDefault="00DF4D07" w:rsidP="00582A80">
      <w:pPr>
        <w:pStyle w:val="Heading3"/>
        <w:numPr>
          <w:ilvl w:val="2"/>
          <w:numId w:val="1"/>
        </w:numPr>
      </w:pPr>
      <w:bookmarkStart w:id="31" w:name="_Toc501583664"/>
      <w:bookmarkStart w:id="32" w:name="_Toc501585588"/>
      <w:bookmarkStart w:id="33" w:name="_Toc506430519"/>
      <w:r>
        <w:t>Zahtjevi h</w:t>
      </w:r>
      <w:r w:rsidR="00C35063">
        <w:t>ardversko</w:t>
      </w:r>
      <w:r>
        <w:t>g</w:t>
      </w:r>
      <w:r w:rsidR="00C35063">
        <w:t xml:space="preserve"> sučelj</w:t>
      </w:r>
      <w:r>
        <w:t>a</w:t>
      </w:r>
      <w:bookmarkEnd w:id="31"/>
      <w:bookmarkEnd w:id="32"/>
      <w:bookmarkEnd w:id="33"/>
    </w:p>
    <w:p w:rsidR="00C35063" w:rsidRDefault="00C35063" w:rsidP="00C35063"/>
    <w:p w:rsidR="00C35063" w:rsidRDefault="00DF4D07" w:rsidP="00C35063">
      <w:pPr>
        <w:ind w:left="708"/>
      </w:pPr>
      <w:r>
        <w:t>Budući da je web aplikacija zamišljena za rad preko mrežne okoline nema potrebe za pisanjem specifikacija za određene operacijske sustave, već je</w:t>
      </w:r>
      <w:r w:rsidR="0001722A">
        <w:t xml:space="preserve"> potrebna optimizacija verzija i</w:t>
      </w:r>
      <w:r>
        <w:t>nternet preglednika.</w:t>
      </w:r>
    </w:p>
    <w:p w:rsidR="00DF4D07" w:rsidRDefault="0001722A" w:rsidP="00C35063">
      <w:pPr>
        <w:ind w:left="708"/>
      </w:pPr>
      <w:r>
        <w:t>Minimalni zahtjevi za rad i</w:t>
      </w:r>
      <w:r w:rsidR="00DF4D07">
        <w:t>nternet trgovine „</w:t>
      </w:r>
      <w:proofErr w:type="spellStart"/>
      <w:r w:rsidR="00DF4D07">
        <w:t>CompShop</w:t>
      </w:r>
      <w:proofErr w:type="spellEnd"/>
      <w:r w:rsidR="00DF4D07">
        <w:t>“ za sve korisnike:</w:t>
      </w:r>
    </w:p>
    <w:p w:rsidR="00DF4D07" w:rsidRDefault="00DF4D07" w:rsidP="00582A80">
      <w:pPr>
        <w:pStyle w:val="ListParagraph"/>
        <w:numPr>
          <w:ilvl w:val="0"/>
          <w:numId w:val="8"/>
        </w:numPr>
      </w:pPr>
      <w:r>
        <w:t>32-bitni (x86) ili 64-bitni (x64) Intel/AMD</w:t>
      </w:r>
      <w:r w:rsidR="00774A74">
        <w:t xml:space="preserve"> procesor, 2GHz</w:t>
      </w:r>
    </w:p>
    <w:p w:rsidR="00774A74" w:rsidRDefault="00774A74" w:rsidP="00582A80">
      <w:pPr>
        <w:pStyle w:val="ListParagraph"/>
        <w:numPr>
          <w:ilvl w:val="0"/>
          <w:numId w:val="8"/>
        </w:numPr>
      </w:pPr>
      <w:r>
        <w:t>256MB RAM memorije</w:t>
      </w:r>
    </w:p>
    <w:p w:rsidR="00774A74" w:rsidRDefault="00774A74" w:rsidP="00582A80">
      <w:pPr>
        <w:pStyle w:val="ListParagraph"/>
        <w:numPr>
          <w:ilvl w:val="0"/>
          <w:numId w:val="8"/>
        </w:numPr>
      </w:pPr>
      <w:r>
        <w:t>32MB memorijskog prostora na HDD-u</w:t>
      </w:r>
    </w:p>
    <w:p w:rsidR="00774A74" w:rsidRDefault="00EC77F4" w:rsidP="00582A80">
      <w:pPr>
        <w:pStyle w:val="ListParagraph"/>
        <w:numPr>
          <w:ilvl w:val="0"/>
          <w:numId w:val="8"/>
        </w:numPr>
      </w:pPr>
      <w:r>
        <w:t>m</w:t>
      </w:r>
      <w:r w:rsidR="00774A74">
        <w:t>iš i tipkovnica</w:t>
      </w:r>
    </w:p>
    <w:p w:rsidR="00774A74" w:rsidRDefault="00EC77F4" w:rsidP="00582A80">
      <w:pPr>
        <w:pStyle w:val="ListParagraph"/>
        <w:numPr>
          <w:ilvl w:val="0"/>
          <w:numId w:val="8"/>
        </w:numPr>
      </w:pPr>
      <w:r>
        <w:t>m</w:t>
      </w:r>
      <w:r w:rsidR="00774A74">
        <w:t>onitor</w:t>
      </w:r>
    </w:p>
    <w:p w:rsidR="00774A74" w:rsidRDefault="00EC77F4" w:rsidP="00582A80">
      <w:pPr>
        <w:pStyle w:val="ListParagraph"/>
        <w:numPr>
          <w:ilvl w:val="0"/>
          <w:numId w:val="8"/>
        </w:numPr>
      </w:pPr>
      <w:r>
        <w:t>p</w:t>
      </w:r>
      <w:r w:rsidR="00774A74">
        <w:t>ristup internetu, uz minimalnu brzinu od 2Mbit/s, te kompatibilnost sa općim standardima i protokolima mrežne komunikacije</w:t>
      </w:r>
    </w:p>
    <w:p w:rsidR="00774A74" w:rsidRDefault="0001722A" w:rsidP="00774A74">
      <w:pPr>
        <w:ind w:left="708"/>
      </w:pPr>
      <w:r>
        <w:t>Minimalni zahtjevi za rad i</w:t>
      </w:r>
      <w:r w:rsidR="009C3561">
        <w:t>nternet trgovine „</w:t>
      </w:r>
      <w:proofErr w:type="spellStart"/>
      <w:r w:rsidR="009C3561">
        <w:t>CompShop</w:t>
      </w:r>
      <w:proofErr w:type="spellEnd"/>
      <w:r w:rsidR="009C3561">
        <w:t>“ na</w:t>
      </w:r>
      <w:r w:rsidR="008171C8">
        <w:t xml:space="preserve"> web</w:t>
      </w:r>
      <w:r w:rsidR="009C3561">
        <w:t xml:space="preserve"> serveru:</w:t>
      </w:r>
    </w:p>
    <w:p w:rsidR="008171C8" w:rsidRDefault="008171C8" w:rsidP="00582A80">
      <w:pPr>
        <w:pStyle w:val="ListParagraph"/>
        <w:numPr>
          <w:ilvl w:val="0"/>
          <w:numId w:val="10"/>
        </w:numPr>
      </w:pPr>
      <w:r>
        <w:t>32-bitni (x86) ili 64-bitni (x64) Intel/AMD procesor, 1,6GHz</w:t>
      </w:r>
    </w:p>
    <w:p w:rsidR="009C3561" w:rsidRDefault="00523976" w:rsidP="00582A80">
      <w:pPr>
        <w:pStyle w:val="ListParagraph"/>
        <w:numPr>
          <w:ilvl w:val="0"/>
          <w:numId w:val="10"/>
        </w:numPr>
      </w:pPr>
      <w:r>
        <w:t>2</w:t>
      </w:r>
      <w:r w:rsidR="008171C8">
        <w:t xml:space="preserve"> GB RAM memorije</w:t>
      </w:r>
    </w:p>
    <w:p w:rsidR="008171C8" w:rsidRDefault="008171C8" w:rsidP="00582A80">
      <w:pPr>
        <w:pStyle w:val="ListParagraph"/>
        <w:numPr>
          <w:ilvl w:val="0"/>
          <w:numId w:val="10"/>
        </w:numPr>
      </w:pPr>
      <w:r>
        <w:t xml:space="preserve">40GB memorijskog prostora na HDD-u </w:t>
      </w:r>
    </w:p>
    <w:p w:rsidR="008171C8" w:rsidRDefault="00EC77F4" w:rsidP="00582A80">
      <w:pPr>
        <w:pStyle w:val="ListParagraph"/>
        <w:numPr>
          <w:ilvl w:val="0"/>
          <w:numId w:val="10"/>
        </w:numPr>
      </w:pPr>
      <w:r>
        <w:t>p</w:t>
      </w:r>
      <w:r w:rsidR="008171C8">
        <w:t xml:space="preserve">ristup internetu, </w:t>
      </w:r>
      <w:r w:rsidR="005E2E9A">
        <w:t>preko</w:t>
      </w:r>
      <w:r w:rsidR="008171C8">
        <w:t xml:space="preserve"> </w:t>
      </w:r>
      <w:r w:rsidR="005E2E9A">
        <w:t>500</w:t>
      </w:r>
      <w:r w:rsidR="008171C8">
        <w:t>Mbit/s</w:t>
      </w:r>
    </w:p>
    <w:p w:rsidR="005E2E9A" w:rsidRDefault="00EC77F4" w:rsidP="00582A80">
      <w:pPr>
        <w:pStyle w:val="ListParagraph"/>
        <w:numPr>
          <w:ilvl w:val="0"/>
          <w:numId w:val="10"/>
        </w:numPr>
      </w:pPr>
      <w:r>
        <w:t>u</w:t>
      </w:r>
      <w:r w:rsidR="005E2E9A">
        <w:t xml:space="preserve">daljeni SSH i </w:t>
      </w:r>
      <w:proofErr w:type="spellStart"/>
      <w:r w:rsidR="005E2E9A">
        <w:t>sFTP</w:t>
      </w:r>
      <w:proofErr w:type="spellEnd"/>
      <w:r w:rsidR="005E2E9A">
        <w:t xml:space="preserve"> serveru</w:t>
      </w:r>
    </w:p>
    <w:p w:rsidR="009C3561" w:rsidRDefault="0001722A" w:rsidP="00774A74">
      <w:pPr>
        <w:ind w:left="708"/>
      </w:pPr>
      <w:r>
        <w:t>Preporučeni zahtjevi za rad i</w:t>
      </w:r>
      <w:r w:rsidR="005E2E9A">
        <w:t>nternet trgovine „</w:t>
      </w:r>
      <w:proofErr w:type="spellStart"/>
      <w:r w:rsidR="005E2E9A">
        <w:t>CompShop</w:t>
      </w:r>
      <w:proofErr w:type="spellEnd"/>
      <w:r w:rsidR="005E2E9A">
        <w:t>“ na web serveru:</w:t>
      </w:r>
    </w:p>
    <w:p w:rsidR="005E2E9A" w:rsidRDefault="005E2E9A" w:rsidP="00582A80">
      <w:pPr>
        <w:pStyle w:val="ListParagraph"/>
        <w:numPr>
          <w:ilvl w:val="0"/>
          <w:numId w:val="11"/>
        </w:numPr>
      </w:pPr>
      <w:r>
        <w:t>32-bitni (x86) ili 64-bitni (x64) Intel/AMD procesor, 2 x 1,6GHz</w:t>
      </w:r>
    </w:p>
    <w:p w:rsidR="005E2E9A" w:rsidRDefault="00523976" w:rsidP="00582A80">
      <w:pPr>
        <w:pStyle w:val="ListParagraph"/>
        <w:numPr>
          <w:ilvl w:val="0"/>
          <w:numId w:val="11"/>
        </w:numPr>
      </w:pPr>
      <w:r>
        <w:t>4</w:t>
      </w:r>
      <w:r w:rsidR="005E2E9A">
        <w:t xml:space="preserve"> GB RAM memorije</w:t>
      </w:r>
    </w:p>
    <w:p w:rsidR="005E2E9A" w:rsidRDefault="005E2E9A" w:rsidP="00582A80">
      <w:pPr>
        <w:pStyle w:val="ListParagraph"/>
        <w:numPr>
          <w:ilvl w:val="0"/>
          <w:numId w:val="11"/>
        </w:numPr>
      </w:pPr>
      <w:r>
        <w:t>40GB memorijskoj prostora na HDD-u</w:t>
      </w:r>
    </w:p>
    <w:p w:rsidR="005E2E9A" w:rsidRDefault="00EC77F4" w:rsidP="00582A80">
      <w:pPr>
        <w:pStyle w:val="ListParagraph"/>
        <w:numPr>
          <w:ilvl w:val="0"/>
          <w:numId w:val="11"/>
        </w:numPr>
      </w:pPr>
      <w:r>
        <w:t>p</w:t>
      </w:r>
      <w:r w:rsidR="005E2E9A">
        <w:t>ristup internetu, preko 500Mbit/s</w:t>
      </w:r>
    </w:p>
    <w:p w:rsidR="00C35063" w:rsidRDefault="00EC77F4" w:rsidP="00582A80">
      <w:pPr>
        <w:pStyle w:val="ListParagraph"/>
        <w:numPr>
          <w:ilvl w:val="0"/>
          <w:numId w:val="11"/>
        </w:numPr>
      </w:pPr>
      <w:r>
        <w:t>u</w:t>
      </w:r>
      <w:r w:rsidR="005E2E9A">
        <w:t xml:space="preserve">daljeni SSH i </w:t>
      </w:r>
      <w:proofErr w:type="spellStart"/>
      <w:r w:rsidR="005E2E9A">
        <w:t>sFTP</w:t>
      </w:r>
      <w:proofErr w:type="spellEnd"/>
      <w:r w:rsidR="005E2E9A">
        <w:t xml:space="preserve"> serveru</w:t>
      </w:r>
    </w:p>
    <w:p w:rsidR="00C35063" w:rsidRDefault="00DF4D07" w:rsidP="00582A80">
      <w:pPr>
        <w:pStyle w:val="Heading3"/>
        <w:numPr>
          <w:ilvl w:val="2"/>
          <w:numId w:val="1"/>
        </w:numPr>
      </w:pPr>
      <w:bookmarkStart w:id="34" w:name="_Toc501583665"/>
      <w:bookmarkStart w:id="35" w:name="_Toc501585589"/>
      <w:bookmarkStart w:id="36" w:name="_Toc506430520"/>
      <w:r>
        <w:t>Zahtjevi s</w:t>
      </w:r>
      <w:r w:rsidR="00C35063">
        <w:t>oftversko</w:t>
      </w:r>
      <w:r>
        <w:t>g</w:t>
      </w:r>
      <w:r w:rsidR="00C35063">
        <w:t xml:space="preserve"> sučelj</w:t>
      </w:r>
      <w:r>
        <w:t>a</w:t>
      </w:r>
      <w:bookmarkEnd w:id="34"/>
      <w:bookmarkEnd w:id="35"/>
      <w:bookmarkEnd w:id="36"/>
    </w:p>
    <w:p w:rsidR="00C35063" w:rsidRDefault="00C35063" w:rsidP="00C35063"/>
    <w:p w:rsidR="00774A74" w:rsidRDefault="00774A74" w:rsidP="00C35063">
      <w:pPr>
        <w:ind w:left="708"/>
      </w:pPr>
      <w:r>
        <w:t>Rad web aplikacije će biti podržan u većini trenutnih verzija operacijskih sustava, kao što su:</w:t>
      </w:r>
    </w:p>
    <w:p w:rsidR="00774A74" w:rsidRDefault="00774A74" w:rsidP="00582A80">
      <w:pPr>
        <w:pStyle w:val="ListParagraph"/>
        <w:numPr>
          <w:ilvl w:val="0"/>
          <w:numId w:val="9"/>
        </w:numPr>
      </w:pPr>
      <w:r>
        <w:t>Microsoft Windows NT</w:t>
      </w:r>
    </w:p>
    <w:p w:rsidR="00774A74" w:rsidRDefault="00774A74" w:rsidP="00582A80">
      <w:pPr>
        <w:pStyle w:val="ListParagraph"/>
        <w:numPr>
          <w:ilvl w:val="0"/>
          <w:numId w:val="9"/>
        </w:numPr>
      </w:pPr>
      <w:r>
        <w:t>Linux/</w:t>
      </w:r>
      <w:proofErr w:type="spellStart"/>
      <w:r>
        <w:t>Unix</w:t>
      </w:r>
      <w:proofErr w:type="spellEnd"/>
      <w:r>
        <w:t xml:space="preserve"> distribucije </w:t>
      </w:r>
    </w:p>
    <w:p w:rsidR="00774A74" w:rsidRDefault="00774A74" w:rsidP="00582A80">
      <w:pPr>
        <w:pStyle w:val="ListParagraph"/>
        <w:numPr>
          <w:ilvl w:val="0"/>
          <w:numId w:val="9"/>
        </w:numPr>
      </w:pPr>
      <w:proofErr w:type="spellStart"/>
      <w:r>
        <w:t>iOS</w:t>
      </w:r>
      <w:proofErr w:type="spellEnd"/>
    </w:p>
    <w:p w:rsidR="00EC77F4" w:rsidRDefault="00774A74" w:rsidP="00582A80">
      <w:pPr>
        <w:pStyle w:val="ListParagraph"/>
        <w:numPr>
          <w:ilvl w:val="0"/>
          <w:numId w:val="9"/>
        </w:numPr>
      </w:pPr>
      <w:r>
        <w:t>Android</w:t>
      </w:r>
    </w:p>
    <w:p w:rsidR="005E2E9A" w:rsidRDefault="00EC77F4" w:rsidP="00EC77F4">
      <w:r>
        <w:br w:type="page"/>
      </w:r>
    </w:p>
    <w:p w:rsidR="00EC77F4" w:rsidRDefault="00774A74" w:rsidP="001E1769">
      <w:pPr>
        <w:ind w:left="708"/>
      </w:pPr>
      <w:r>
        <w:lastRenderedPageBreak/>
        <w:t xml:space="preserve">Prilikom razvoja projekta web aplikacije testiranja iste će biti izvršavano na najnovijoj verziji Google </w:t>
      </w:r>
      <w:proofErr w:type="spellStart"/>
      <w:r>
        <w:t>Chrome</w:t>
      </w:r>
      <w:proofErr w:type="spellEnd"/>
      <w:r>
        <w:t xml:space="preserve"> i </w:t>
      </w:r>
      <w:proofErr w:type="spellStart"/>
      <w:r>
        <w:t>Mozilla</w:t>
      </w:r>
      <w:proofErr w:type="spellEnd"/>
      <w:r>
        <w:t xml:space="preserve"> Firefox preglednika.</w:t>
      </w:r>
      <w:r w:rsidR="001E1769">
        <w:t xml:space="preserve"> </w:t>
      </w:r>
    </w:p>
    <w:p w:rsidR="00C35063" w:rsidRDefault="001E1769" w:rsidP="00EC77F4">
      <w:pPr>
        <w:ind w:left="708"/>
      </w:pPr>
      <w:r>
        <w:t>Za izvršavanje w</w:t>
      </w:r>
      <w:r w:rsidR="00C35063">
        <w:t>eb aplikacij</w:t>
      </w:r>
      <w:r>
        <w:t>e</w:t>
      </w:r>
      <w:r w:rsidR="00C35063">
        <w:t xml:space="preserve"> </w:t>
      </w:r>
      <w:r>
        <w:t xml:space="preserve">potrebna će biti </w:t>
      </w:r>
      <w:r w:rsidR="0001722A">
        <w:t>prisutnost najnovijih verzija i</w:t>
      </w:r>
      <w:r w:rsidR="00C35063">
        <w:t>nternet preglednika</w:t>
      </w:r>
      <w:r>
        <w:t xml:space="preserve"> na korisničkom računalu</w:t>
      </w:r>
      <w:r w:rsidR="00EE5C6C">
        <w:t>.</w:t>
      </w:r>
      <w:r w:rsidR="00666248">
        <w:t xml:space="preserve"> </w:t>
      </w:r>
      <w:r w:rsidR="00EE5C6C">
        <w:t xml:space="preserve">Najnovije verzije će biti osigurane preko </w:t>
      </w:r>
      <w:r w:rsidR="00666248">
        <w:t>„</w:t>
      </w:r>
      <w:r w:rsidR="00EE5C6C">
        <w:t xml:space="preserve">nevidljivog“ i automatskog ažuriranja </w:t>
      </w:r>
      <w:r w:rsidR="00666248">
        <w:t>koje provode svi vodeći web preglednici</w:t>
      </w:r>
      <w:r w:rsidR="00C35063">
        <w:t xml:space="preserve"> kao što su:</w:t>
      </w:r>
    </w:p>
    <w:p w:rsidR="00C35063" w:rsidRDefault="00C35063" w:rsidP="00582A80">
      <w:pPr>
        <w:pStyle w:val="ListParagraph"/>
        <w:numPr>
          <w:ilvl w:val="0"/>
          <w:numId w:val="7"/>
        </w:numPr>
      </w:pPr>
      <w:r>
        <w:t xml:space="preserve">Google </w:t>
      </w:r>
      <w:proofErr w:type="spellStart"/>
      <w:r>
        <w:t>Chrome</w:t>
      </w:r>
      <w:proofErr w:type="spellEnd"/>
    </w:p>
    <w:p w:rsidR="00C35063" w:rsidRDefault="000A563C" w:rsidP="00582A80">
      <w:pPr>
        <w:pStyle w:val="ListParagraph"/>
        <w:numPr>
          <w:ilvl w:val="0"/>
          <w:numId w:val="7"/>
        </w:numPr>
      </w:pPr>
      <w:proofErr w:type="spellStart"/>
      <w:r>
        <w:t>Mozilla</w:t>
      </w:r>
      <w:proofErr w:type="spellEnd"/>
      <w:r>
        <w:t xml:space="preserve"> Firefox</w:t>
      </w:r>
    </w:p>
    <w:p w:rsidR="000A563C" w:rsidRDefault="000A563C" w:rsidP="00582A80">
      <w:pPr>
        <w:pStyle w:val="ListParagraph"/>
        <w:numPr>
          <w:ilvl w:val="0"/>
          <w:numId w:val="7"/>
        </w:numPr>
      </w:pPr>
      <w:r>
        <w:t xml:space="preserve">MS </w:t>
      </w:r>
      <w:proofErr w:type="spellStart"/>
      <w:r>
        <w:t>Edge</w:t>
      </w:r>
      <w:proofErr w:type="spellEnd"/>
    </w:p>
    <w:p w:rsidR="00C35063" w:rsidRDefault="001E1769" w:rsidP="00582A80">
      <w:pPr>
        <w:pStyle w:val="ListParagraph"/>
        <w:numPr>
          <w:ilvl w:val="0"/>
          <w:numId w:val="7"/>
        </w:numPr>
      </w:pPr>
      <w:r>
        <w:t>Opera</w:t>
      </w:r>
    </w:p>
    <w:p w:rsidR="00EC77F4" w:rsidRDefault="005E2E9A" w:rsidP="00582A80">
      <w:pPr>
        <w:pStyle w:val="ListParagraph"/>
        <w:numPr>
          <w:ilvl w:val="0"/>
          <w:numId w:val="7"/>
        </w:numPr>
      </w:pPr>
      <w:r>
        <w:t>Safari</w:t>
      </w:r>
    </w:p>
    <w:p w:rsidR="00991AB9" w:rsidRDefault="00EC77F4" w:rsidP="00A76369">
      <w:pPr>
        <w:tabs>
          <w:tab w:val="left" w:pos="6664"/>
        </w:tabs>
      </w:pPr>
      <w:r>
        <w:br w:type="page"/>
      </w:r>
    </w:p>
    <w:p w:rsidR="00891326" w:rsidRDefault="00504CD6" w:rsidP="00582A80">
      <w:pPr>
        <w:pStyle w:val="Heading1"/>
        <w:numPr>
          <w:ilvl w:val="0"/>
          <w:numId w:val="1"/>
        </w:numPr>
      </w:pPr>
      <w:bookmarkStart w:id="37" w:name="_Toc501583666"/>
      <w:bookmarkStart w:id="38" w:name="_Toc501585590"/>
      <w:bookmarkStart w:id="39" w:name="_Toc506430521"/>
      <w:r>
        <w:lastRenderedPageBreak/>
        <w:t>Pregled dizajna</w:t>
      </w:r>
      <w:bookmarkEnd w:id="37"/>
      <w:bookmarkEnd w:id="38"/>
      <w:bookmarkEnd w:id="39"/>
    </w:p>
    <w:p w:rsidR="00504CD6" w:rsidRDefault="00504CD6" w:rsidP="00504CD6"/>
    <w:p w:rsidR="00504CD6" w:rsidRPr="00504CD6" w:rsidRDefault="00504CD6" w:rsidP="00504CD6">
      <w:r>
        <w:t>U ovom poglavlju</w:t>
      </w:r>
      <w:r w:rsidR="00774D3A">
        <w:t xml:space="preserve"> je</w:t>
      </w:r>
      <w:r>
        <w:t xml:space="preserve"> definiran način rada aplikacije u vidu pregleda radne okoline sustava, reakcije na potencijalne greške tokom rada, kratak pregled arhitekture i definirani ulazi i izlazi korisničkog sučelja.</w:t>
      </w:r>
    </w:p>
    <w:p w:rsidR="007E0CCA" w:rsidRDefault="007E0CCA" w:rsidP="007E0CCA"/>
    <w:p w:rsidR="007E0CCA" w:rsidRDefault="00504CD6" w:rsidP="00582A80">
      <w:pPr>
        <w:pStyle w:val="Heading2"/>
        <w:numPr>
          <w:ilvl w:val="1"/>
          <w:numId w:val="1"/>
        </w:numPr>
      </w:pPr>
      <w:bookmarkStart w:id="40" w:name="_Toc501583667"/>
      <w:bookmarkStart w:id="41" w:name="_Toc501585591"/>
      <w:bookmarkStart w:id="42" w:name="_Toc506430522"/>
      <w:r>
        <w:t>Radna okolina izvršavanja</w:t>
      </w:r>
      <w:bookmarkEnd w:id="40"/>
      <w:bookmarkEnd w:id="41"/>
      <w:bookmarkEnd w:id="42"/>
    </w:p>
    <w:p w:rsidR="00504CD6" w:rsidRDefault="00504CD6" w:rsidP="00504CD6"/>
    <w:p w:rsidR="00504CD6" w:rsidRDefault="00504CD6" w:rsidP="00504CD6">
      <w:pPr>
        <w:ind w:left="360"/>
      </w:pPr>
      <w:r>
        <w:t>„</w:t>
      </w:r>
      <w:proofErr w:type="spellStart"/>
      <w:r>
        <w:t>CompShop</w:t>
      </w:r>
      <w:proofErr w:type="spellEnd"/>
      <w:r>
        <w:t>“ je namijenjen za rad na najnovijim web preglednicima.</w:t>
      </w:r>
    </w:p>
    <w:p w:rsidR="00504CD6" w:rsidRDefault="00504CD6" w:rsidP="00504CD6">
      <w:pPr>
        <w:ind w:left="360"/>
      </w:pPr>
    </w:p>
    <w:p w:rsidR="00504CD6" w:rsidRDefault="00504CD6" w:rsidP="00582A80">
      <w:pPr>
        <w:pStyle w:val="Heading2"/>
        <w:numPr>
          <w:ilvl w:val="1"/>
          <w:numId w:val="1"/>
        </w:numPr>
      </w:pPr>
      <w:bookmarkStart w:id="43" w:name="_Toc501583668"/>
      <w:bookmarkStart w:id="44" w:name="_Toc501585592"/>
      <w:bookmarkStart w:id="45" w:name="_Toc506430523"/>
      <w:r>
        <w:t>Reagiranje sustava na greške</w:t>
      </w:r>
      <w:bookmarkEnd w:id="43"/>
      <w:bookmarkEnd w:id="44"/>
      <w:bookmarkEnd w:id="45"/>
    </w:p>
    <w:p w:rsidR="00504CD6" w:rsidRDefault="00504CD6" w:rsidP="00504CD6"/>
    <w:p w:rsidR="00504CD6" w:rsidRDefault="00504CD6" w:rsidP="00504CD6">
      <w:pPr>
        <w:ind w:left="360"/>
      </w:pPr>
      <w:r>
        <w:t xml:space="preserve">Potencijalne greške mogu nastati iz razloga: </w:t>
      </w:r>
    </w:p>
    <w:p w:rsidR="00504CD6" w:rsidRDefault="00EC77F4" w:rsidP="00582A80">
      <w:pPr>
        <w:pStyle w:val="ListParagraph"/>
        <w:numPr>
          <w:ilvl w:val="0"/>
          <w:numId w:val="12"/>
        </w:numPr>
      </w:pPr>
      <w:r>
        <w:t>n</w:t>
      </w:r>
      <w:r w:rsidR="00504CD6">
        <w:t>edostupnost baze podataka</w:t>
      </w:r>
    </w:p>
    <w:p w:rsidR="00504CD6" w:rsidRDefault="00EC77F4" w:rsidP="00582A80">
      <w:pPr>
        <w:pStyle w:val="ListParagraph"/>
        <w:numPr>
          <w:ilvl w:val="0"/>
          <w:numId w:val="12"/>
        </w:numPr>
      </w:pPr>
      <w:r>
        <w:t>p</w:t>
      </w:r>
      <w:r w:rsidR="00504CD6">
        <w:t>ogrešan unos podataka pri registraciji ili prijavi korisnika</w:t>
      </w:r>
    </w:p>
    <w:p w:rsidR="00504CD6" w:rsidRDefault="00EC77F4" w:rsidP="00582A80">
      <w:pPr>
        <w:pStyle w:val="ListParagraph"/>
        <w:numPr>
          <w:ilvl w:val="0"/>
          <w:numId w:val="12"/>
        </w:numPr>
      </w:pPr>
      <w:r>
        <w:t>g</w:t>
      </w:r>
      <w:r w:rsidR="00504CD6">
        <w:t>ubitak internetske veze</w:t>
      </w:r>
    </w:p>
    <w:p w:rsidR="00504CD6" w:rsidRDefault="00EC77F4" w:rsidP="00582A80">
      <w:pPr>
        <w:pStyle w:val="ListParagraph"/>
        <w:numPr>
          <w:ilvl w:val="0"/>
          <w:numId w:val="12"/>
        </w:numPr>
      </w:pPr>
      <w:r>
        <w:t>n</w:t>
      </w:r>
      <w:r w:rsidR="00504CD6">
        <w:t>edostupnost poslužitelja (serversko računalo)</w:t>
      </w:r>
    </w:p>
    <w:p w:rsidR="00942D8C" w:rsidRDefault="00EC77F4" w:rsidP="00582A80">
      <w:pPr>
        <w:pStyle w:val="ListParagraph"/>
        <w:numPr>
          <w:ilvl w:val="0"/>
          <w:numId w:val="12"/>
        </w:numPr>
      </w:pPr>
      <w:r>
        <w:t>z</w:t>
      </w:r>
      <w:r w:rsidR="00504CD6">
        <w:t>astarjela verzija korištenog web preglednika</w:t>
      </w:r>
    </w:p>
    <w:p w:rsidR="00942D8C" w:rsidRDefault="00942D8C" w:rsidP="00942D8C"/>
    <w:p w:rsidR="00942D8C" w:rsidRDefault="00942D8C" w:rsidP="00582A80">
      <w:pPr>
        <w:pStyle w:val="Heading2"/>
        <w:numPr>
          <w:ilvl w:val="1"/>
          <w:numId w:val="1"/>
        </w:numPr>
      </w:pPr>
      <w:bookmarkStart w:id="46" w:name="_Toc501583669"/>
      <w:bookmarkStart w:id="47" w:name="_Toc501585593"/>
      <w:bookmarkStart w:id="48" w:name="_Toc506430524"/>
      <w:r>
        <w:t>Arhitektura projekta</w:t>
      </w:r>
      <w:bookmarkEnd w:id="46"/>
      <w:bookmarkEnd w:id="47"/>
      <w:bookmarkEnd w:id="48"/>
    </w:p>
    <w:p w:rsidR="00942D8C" w:rsidRDefault="00942D8C" w:rsidP="00942D8C"/>
    <w:p w:rsidR="00942D8C" w:rsidRDefault="00942D8C" w:rsidP="00942D8C">
      <w:pPr>
        <w:ind w:left="360"/>
      </w:pPr>
      <w:r>
        <w:t>Sustav „</w:t>
      </w:r>
      <w:proofErr w:type="spellStart"/>
      <w:r>
        <w:t>CompShop</w:t>
      </w:r>
      <w:proofErr w:type="spellEnd"/>
      <w:r>
        <w:t>“ je raslojen u dva sloja:</w:t>
      </w:r>
    </w:p>
    <w:p w:rsidR="00942D8C" w:rsidRDefault="00EC77F4" w:rsidP="00582A80">
      <w:pPr>
        <w:pStyle w:val="ListParagraph"/>
        <w:numPr>
          <w:ilvl w:val="0"/>
          <w:numId w:val="13"/>
        </w:numPr>
      </w:pPr>
      <w:r>
        <w:t>a</w:t>
      </w:r>
      <w:r w:rsidR="00942D8C">
        <w:t>plikacija na klijentskom računalu</w:t>
      </w:r>
    </w:p>
    <w:p w:rsidR="00942D8C" w:rsidRDefault="00EC77F4" w:rsidP="00582A80">
      <w:pPr>
        <w:pStyle w:val="ListParagraph"/>
        <w:numPr>
          <w:ilvl w:val="0"/>
          <w:numId w:val="13"/>
        </w:numPr>
      </w:pPr>
      <w:r>
        <w:t>b</w:t>
      </w:r>
      <w:r w:rsidR="00942D8C">
        <w:t>aza podataka (podaci o korisnicima i proizvodima)</w:t>
      </w:r>
    </w:p>
    <w:p w:rsidR="00942D8C" w:rsidRDefault="00942D8C" w:rsidP="00942D8C">
      <w:pPr>
        <w:ind w:left="360"/>
      </w:pPr>
      <w:r>
        <w:t xml:space="preserve">Aplikacija na klijentskom računalu </w:t>
      </w:r>
      <w:r w:rsidR="00961429">
        <w:t xml:space="preserve">sastoji se </w:t>
      </w:r>
      <w:bookmarkStart w:id="49" w:name="_GoBack"/>
      <w:bookmarkEnd w:id="49"/>
      <w:r>
        <w:t>od grafičkog sučelja (GUI) sastavljenog od više formi (svaka forma prikazuje svoj dio informacije) preko kojeg se komunicira sa bazom podataka na osnovu zahtjeva korisnika.</w:t>
      </w:r>
    </w:p>
    <w:p w:rsidR="00942D8C" w:rsidRDefault="00942D8C" w:rsidP="00942D8C">
      <w:pPr>
        <w:ind w:left="360"/>
      </w:pPr>
    </w:p>
    <w:p w:rsidR="00942D8C" w:rsidRDefault="00942D8C" w:rsidP="00582A80">
      <w:pPr>
        <w:pStyle w:val="Heading2"/>
        <w:numPr>
          <w:ilvl w:val="1"/>
          <w:numId w:val="1"/>
        </w:numPr>
      </w:pPr>
      <w:bookmarkStart w:id="50" w:name="_Toc501583670"/>
      <w:bookmarkStart w:id="51" w:name="_Toc501585594"/>
      <w:bookmarkStart w:id="52" w:name="_Toc506430525"/>
      <w:r>
        <w:t>Korisničko sučelje</w:t>
      </w:r>
      <w:bookmarkEnd w:id="50"/>
      <w:bookmarkEnd w:id="51"/>
      <w:bookmarkEnd w:id="52"/>
    </w:p>
    <w:p w:rsidR="00942D8C" w:rsidRDefault="00942D8C" w:rsidP="00942D8C"/>
    <w:p w:rsidR="003446FC" w:rsidRDefault="003446FC" w:rsidP="00774D3A">
      <w:pPr>
        <w:ind w:left="360"/>
      </w:pPr>
      <w:r>
        <w:t>Korisničko sučelje će biti isto za registriranog korisnika i neregistriranog korisnika, uz iznimku što će neregistriranim korisnicima biti onemogućene glavne funkcionalnosti aplikacije.</w:t>
      </w:r>
      <w:r>
        <w:br w:type="page"/>
      </w:r>
    </w:p>
    <w:p w:rsidR="003446FC" w:rsidRDefault="003446FC" w:rsidP="00582A80">
      <w:pPr>
        <w:pStyle w:val="Heading3"/>
        <w:numPr>
          <w:ilvl w:val="2"/>
          <w:numId w:val="1"/>
        </w:numPr>
      </w:pPr>
      <w:bookmarkStart w:id="53" w:name="_Toc501583671"/>
      <w:bookmarkStart w:id="54" w:name="_Toc501585595"/>
      <w:bookmarkStart w:id="55" w:name="_Toc506430526"/>
      <w:r>
        <w:lastRenderedPageBreak/>
        <w:t>Ulaz</w:t>
      </w:r>
      <w:bookmarkEnd w:id="53"/>
      <w:bookmarkEnd w:id="54"/>
      <w:bookmarkEnd w:id="55"/>
    </w:p>
    <w:p w:rsidR="003446FC" w:rsidRPr="003446FC" w:rsidRDefault="003446FC" w:rsidP="003446FC"/>
    <w:p w:rsidR="00EC77F4" w:rsidRDefault="00EC77F4" w:rsidP="00EC77F4">
      <w:pPr>
        <w:ind w:left="720"/>
      </w:pPr>
      <w:r>
        <w:t>Ulaz korisničkog sučelja tvore glavn</w:t>
      </w:r>
      <w:r w:rsidR="00A74956">
        <w:t>i</w:t>
      </w:r>
      <w:r>
        <w:t xml:space="preserve"> prozor web aplikacije </w:t>
      </w:r>
      <w:r w:rsidR="00394AE5">
        <w:t>i</w:t>
      </w:r>
      <w:r>
        <w:t xml:space="preserve"> traka za pretraživanje proizvoda. Korisnik u traku za pretraživanje unosi imena traženih proizvoda ili informacije vezane za kategoriju proizvoda nakon čega se podaci obrađuju, a zatim prikazuju korisniku.</w:t>
      </w:r>
    </w:p>
    <w:p w:rsidR="003446FC" w:rsidRDefault="003446FC" w:rsidP="003446FC">
      <w:pPr>
        <w:ind w:left="720"/>
      </w:pPr>
    </w:p>
    <w:p w:rsidR="003446FC" w:rsidRDefault="003446FC" w:rsidP="00582A80">
      <w:pPr>
        <w:pStyle w:val="Heading3"/>
        <w:numPr>
          <w:ilvl w:val="2"/>
          <w:numId w:val="1"/>
        </w:numPr>
      </w:pPr>
      <w:bookmarkStart w:id="56" w:name="_Toc501583672"/>
      <w:bookmarkStart w:id="57" w:name="_Toc501585596"/>
      <w:bookmarkStart w:id="58" w:name="_Toc506430527"/>
      <w:r>
        <w:t>Izlaz</w:t>
      </w:r>
      <w:bookmarkEnd w:id="56"/>
      <w:bookmarkEnd w:id="57"/>
      <w:bookmarkEnd w:id="58"/>
    </w:p>
    <w:p w:rsidR="003446FC" w:rsidRDefault="003446FC" w:rsidP="003446FC"/>
    <w:p w:rsidR="003446FC" w:rsidRDefault="003446FC" w:rsidP="003446FC">
      <w:pPr>
        <w:ind w:left="720"/>
      </w:pPr>
      <w:r>
        <w:t>Izlaz korisničkog sučelja web aplikacije tvore glavni prozor</w:t>
      </w:r>
      <w:r w:rsidR="002F13EA">
        <w:t>, forme ispisa traženih podataka i obavijesti o uspješnosti obavljanja radnji u trenutno aktivnoj formi.</w:t>
      </w:r>
    </w:p>
    <w:p w:rsidR="002F13EA" w:rsidRDefault="002F13EA" w:rsidP="003446FC">
      <w:pPr>
        <w:ind w:left="720"/>
      </w:pPr>
    </w:p>
    <w:p w:rsidR="002F13EA" w:rsidRDefault="002F13EA" w:rsidP="002F13EA">
      <w:pPr>
        <w:pStyle w:val="Heading1"/>
        <w:ind w:left="360"/>
      </w:pPr>
    </w:p>
    <w:p w:rsidR="002F13EA" w:rsidRDefault="002F13EA" w:rsidP="002F13EA">
      <w:pPr>
        <w:rPr>
          <w:rFonts w:asciiTheme="majorHAnsi" w:eastAsiaTheme="majorEastAsia" w:hAnsiTheme="majorHAnsi" w:cstheme="majorBidi"/>
          <w:color w:val="2F5496" w:themeColor="accent1" w:themeShade="BF"/>
          <w:sz w:val="32"/>
          <w:szCs w:val="32"/>
        </w:rPr>
      </w:pPr>
      <w:r>
        <w:br w:type="page"/>
      </w:r>
    </w:p>
    <w:p w:rsidR="002F13EA" w:rsidRDefault="002F13EA" w:rsidP="00582A80">
      <w:pPr>
        <w:pStyle w:val="Heading1"/>
        <w:numPr>
          <w:ilvl w:val="0"/>
          <w:numId w:val="1"/>
        </w:numPr>
      </w:pPr>
      <w:bookmarkStart w:id="59" w:name="_Toc501583673"/>
      <w:bookmarkStart w:id="60" w:name="_Toc501585597"/>
      <w:bookmarkStart w:id="61" w:name="_Toc506430528"/>
      <w:r>
        <w:lastRenderedPageBreak/>
        <w:t>Arhitektura sustava</w:t>
      </w:r>
      <w:bookmarkEnd w:id="59"/>
      <w:bookmarkEnd w:id="60"/>
      <w:bookmarkEnd w:id="61"/>
    </w:p>
    <w:p w:rsidR="002F13EA" w:rsidRDefault="002F13EA" w:rsidP="002F13EA"/>
    <w:p w:rsidR="00F63F83" w:rsidRDefault="00F63F83" w:rsidP="002F13EA">
      <w:r>
        <w:t>U ovom poglavlju je detaljno opisan pregled načina distribuiranja funkcionalnosti i odgovornosti sustava</w:t>
      </w:r>
      <w:r w:rsidR="00A74956">
        <w:t xml:space="preserve"> kao i</w:t>
      </w:r>
      <w:r>
        <w:t xml:space="preserve"> određivanj</w:t>
      </w:r>
      <w:r w:rsidR="00A74956">
        <w:t>e</w:t>
      </w:r>
      <w:r>
        <w:t xml:space="preserve"> uloga određenih podsustava i komponenti.</w:t>
      </w:r>
    </w:p>
    <w:p w:rsidR="00F63F83" w:rsidRDefault="00F63F83" w:rsidP="002F13EA"/>
    <w:p w:rsidR="002F13EA" w:rsidRDefault="00F63F83" w:rsidP="00582A80">
      <w:pPr>
        <w:pStyle w:val="Heading2"/>
        <w:numPr>
          <w:ilvl w:val="1"/>
          <w:numId w:val="1"/>
        </w:numPr>
      </w:pPr>
      <w:bookmarkStart w:id="62" w:name="_Toc501583674"/>
      <w:bookmarkStart w:id="63" w:name="_Toc501585598"/>
      <w:bookmarkStart w:id="64" w:name="_Toc506430529"/>
      <w:r>
        <w:t>Pregled sustava kao cjeline</w:t>
      </w:r>
      <w:bookmarkEnd w:id="62"/>
      <w:bookmarkEnd w:id="63"/>
      <w:bookmarkEnd w:id="64"/>
      <w:r>
        <w:t xml:space="preserve"> </w:t>
      </w:r>
    </w:p>
    <w:p w:rsidR="00F63F83" w:rsidRDefault="00F63F83" w:rsidP="00F63F83"/>
    <w:p w:rsidR="00F63F83" w:rsidRDefault="00F63F83" w:rsidP="00F63F83">
      <w:pPr>
        <w:ind w:left="360"/>
      </w:pPr>
      <w:r>
        <w:t>Sustav je logički podijeljen na komponente kojima korisnici sustava komuniciraju u svrhu dobivanja adekvatnog odgovora na postavljeni upit, uključujući pritom zahtjeve za prikaz određenih proizvoda, prikaz određenih akcija proizvoda, dohvaćanje potvrda o izvršenim kupnjama korisnika</w:t>
      </w:r>
      <w:r w:rsidR="00394AE5">
        <w:t xml:space="preserve"> i</w:t>
      </w:r>
      <w:r>
        <w:t xml:space="preserve"> administratorski unos novih podataka u bazu podataka preko korisničkog sučelja. </w:t>
      </w:r>
      <w:r w:rsidR="00A76369">
        <w:t xml:space="preserve">Internet trgovina </w:t>
      </w:r>
      <w:r w:rsidR="00711E64">
        <w:t>je predstavljena</w:t>
      </w:r>
      <w:r w:rsidR="00394AE5">
        <w:t xml:space="preserve"> </w:t>
      </w:r>
      <w:r w:rsidR="00711E64">
        <w:t>grafički</w:t>
      </w:r>
      <w:r w:rsidR="00394AE5">
        <w:t>m</w:t>
      </w:r>
      <w:r w:rsidR="00711E64">
        <w:t xml:space="preserve"> prikaz</w:t>
      </w:r>
      <w:r w:rsidR="00A76369">
        <w:t>om na</w:t>
      </w:r>
      <w:r w:rsidR="00711E64">
        <w:t xml:space="preserve"> </w:t>
      </w:r>
      <w:r w:rsidR="00774D3A">
        <w:fldChar w:fldCharType="begin"/>
      </w:r>
      <w:r w:rsidR="00774D3A">
        <w:instrText xml:space="preserve"> REF _Ref501571769 \h </w:instrText>
      </w:r>
      <w:r w:rsidR="00774D3A">
        <w:fldChar w:fldCharType="separate"/>
      </w:r>
      <w:r w:rsidR="00A76369">
        <w:t>slici 2</w:t>
      </w:r>
      <w:r w:rsidR="00774D3A">
        <w:fldChar w:fldCharType="end"/>
      </w:r>
      <w:r w:rsidR="00A76369">
        <w:t xml:space="preserve"> gdje je objašnjena interakcija između komponenti sustava</w:t>
      </w:r>
      <w:r w:rsidR="00774D3A">
        <w:t xml:space="preserve"> </w:t>
      </w:r>
      <w:r w:rsidR="00711E64">
        <w:t>.</w:t>
      </w:r>
    </w:p>
    <w:p w:rsidR="00711E64" w:rsidRDefault="00711E64" w:rsidP="00F63F83">
      <w:pPr>
        <w:ind w:left="360"/>
      </w:pPr>
    </w:p>
    <w:p w:rsidR="00774D3A" w:rsidRDefault="00711E64" w:rsidP="00774D3A">
      <w:pPr>
        <w:keepNext/>
        <w:ind w:left="360"/>
      </w:pPr>
      <w:r>
        <w:rPr>
          <w:noProof/>
          <w:lang w:eastAsia="hr-HR"/>
        </w:rPr>
        <w:drawing>
          <wp:inline distT="0" distB="0" distL="0" distR="0">
            <wp:extent cx="5731510" cy="3336290"/>
            <wp:effectExtent l="0" t="0" r="254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hitektura.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3336290"/>
                    </a:xfrm>
                    <a:prstGeom prst="rect">
                      <a:avLst/>
                    </a:prstGeom>
                  </pic:spPr>
                </pic:pic>
              </a:graphicData>
            </a:graphic>
          </wp:inline>
        </w:drawing>
      </w:r>
    </w:p>
    <w:p w:rsidR="00711E64" w:rsidRPr="00F63F83" w:rsidRDefault="00774D3A" w:rsidP="00774D3A">
      <w:pPr>
        <w:pStyle w:val="Caption"/>
        <w:jc w:val="center"/>
      </w:pPr>
      <w:bookmarkStart w:id="65" w:name="_Ref501571769"/>
      <w:r>
        <w:t xml:space="preserve">Slika </w:t>
      </w:r>
      <w:fldSimple w:instr=" SEQ Slika \* ARABIC ">
        <w:r w:rsidR="004871B5">
          <w:rPr>
            <w:noProof/>
          </w:rPr>
          <w:t>2</w:t>
        </w:r>
      </w:fldSimple>
      <w:r>
        <w:t xml:space="preserve"> - </w:t>
      </w:r>
      <w:r w:rsidRPr="00874538">
        <w:t>Pregled sustava kao cjeline</w:t>
      </w:r>
      <w:bookmarkEnd w:id="65"/>
    </w:p>
    <w:p w:rsidR="00942D8C" w:rsidRPr="00942D8C" w:rsidRDefault="007D0898" w:rsidP="00942D8C">
      <w:r>
        <w:tab/>
        <w:t xml:space="preserve"> </w:t>
      </w:r>
    </w:p>
    <w:p w:rsidR="007E0CCA" w:rsidRDefault="007E0CCA" w:rsidP="007E0CCA"/>
    <w:p w:rsidR="00711E64" w:rsidRDefault="00711E64" w:rsidP="00582A80">
      <w:pPr>
        <w:pStyle w:val="Heading2"/>
        <w:numPr>
          <w:ilvl w:val="1"/>
          <w:numId w:val="1"/>
        </w:numPr>
      </w:pPr>
      <w:bookmarkStart w:id="66" w:name="_Toc501583675"/>
      <w:bookmarkStart w:id="67" w:name="_Toc501585599"/>
      <w:bookmarkStart w:id="68" w:name="_Toc506430530"/>
      <w:r>
        <w:t>Podjela sustava na podsustave</w:t>
      </w:r>
      <w:bookmarkEnd w:id="66"/>
      <w:bookmarkEnd w:id="67"/>
      <w:bookmarkEnd w:id="68"/>
    </w:p>
    <w:p w:rsidR="00711E64" w:rsidRDefault="00711E64" w:rsidP="00711E64"/>
    <w:p w:rsidR="00711E64" w:rsidRDefault="00711E64" w:rsidP="00711E64">
      <w:pPr>
        <w:ind w:left="360"/>
      </w:pPr>
      <w:r>
        <w:t xml:space="preserve">Sustav je, kao što je navedeno u prethodnom poglavlju, raslojen u dva nezavisna podsustava koji obavljaju međusobnu komunikaciju s ciljem odgovora na korisnikov upit. Svaki podsustav </w:t>
      </w:r>
      <w:r>
        <w:lastRenderedPageBreak/>
        <w:t>kontrolira različite komponente i funkcije sustava, te svoj pripadajući softver. Podsustavi se izvršavaju na nekim od nezavisnih uređaja u sustavu.</w:t>
      </w:r>
    </w:p>
    <w:p w:rsidR="00711E64" w:rsidRDefault="00711E64" w:rsidP="00711E64">
      <w:pPr>
        <w:ind w:left="360"/>
      </w:pPr>
    </w:p>
    <w:p w:rsidR="00711E64" w:rsidRDefault="00341199" w:rsidP="00582A80">
      <w:pPr>
        <w:pStyle w:val="Heading3"/>
        <w:numPr>
          <w:ilvl w:val="2"/>
          <w:numId w:val="1"/>
        </w:numPr>
      </w:pPr>
      <w:bookmarkStart w:id="69" w:name="_Toc501583676"/>
      <w:bookmarkStart w:id="70" w:name="_Toc501585600"/>
      <w:bookmarkStart w:id="71" w:name="_Toc506430531"/>
      <w:r>
        <w:t>Web aplikacija</w:t>
      </w:r>
      <w:bookmarkEnd w:id="69"/>
      <w:bookmarkEnd w:id="70"/>
      <w:bookmarkEnd w:id="71"/>
      <w:r>
        <w:t xml:space="preserve"> </w:t>
      </w:r>
    </w:p>
    <w:p w:rsidR="00341199" w:rsidRDefault="00341199" w:rsidP="00341199">
      <w:pPr>
        <w:ind w:left="708"/>
      </w:pPr>
    </w:p>
    <w:p w:rsidR="00341199" w:rsidRDefault="00A76369" w:rsidP="00341199">
      <w:pPr>
        <w:ind w:left="720"/>
      </w:pPr>
      <w:r>
        <w:t>Internet trgovina će biti</w:t>
      </w:r>
      <w:r w:rsidR="00341199">
        <w:t xml:space="preserve"> prikazana kroz grafičko korisničko sučelje (</w:t>
      </w:r>
      <w:r>
        <w:t xml:space="preserve">engl. </w:t>
      </w:r>
      <w:proofErr w:type="spellStart"/>
      <w:r>
        <w:rPr>
          <w:i/>
        </w:rPr>
        <w:t>Graphical</w:t>
      </w:r>
      <w:proofErr w:type="spellEnd"/>
      <w:r>
        <w:rPr>
          <w:i/>
        </w:rPr>
        <w:t xml:space="preserve"> </w:t>
      </w:r>
      <w:proofErr w:type="spellStart"/>
      <w:r>
        <w:rPr>
          <w:i/>
        </w:rPr>
        <w:t>User</w:t>
      </w:r>
      <w:proofErr w:type="spellEnd"/>
      <w:r>
        <w:rPr>
          <w:i/>
        </w:rPr>
        <w:t xml:space="preserve"> </w:t>
      </w:r>
      <w:proofErr w:type="spellStart"/>
      <w:r>
        <w:rPr>
          <w:i/>
        </w:rPr>
        <w:t>Interface</w:t>
      </w:r>
      <w:proofErr w:type="spellEnd"/>
      <w:r>
        <w:rPr>
          <w:i/>
        </w:rPr>
        <w:t xml:space="preserve"> - </w:t>
      </w:r>
      <w:r w:rsidR="00341199" w:rsidRPr="00A76369">
        <w:rPr>
          <w:i/>
        </w:rPr>
        <w:t>GUI</w:t>
      </w:r>
      <w:r w:rsidR="00341199">
        <w:t>) koje korisnika direktno povezuje sa bazom podataka sustava gdje zapisuje njegove akcije (kupnje, komunikaciju sa administratorom, dodavanje proizvoda u košaricu) koje se pozivaju preko formi unutar grafičkog korisničkog sučelja.</w:t>
      </w:r>
    </w:p>
    <w:p w:rsidR="00341199" w:rsidRDefault="00341199" w:rsidP="00341199">
      <w:pPr>
        <w:ind w:left="720"/>
      </w:pPr>
      <w:r>
        <w:t>Web aplikacija je podijeljena na dva smislena dijela:</w:t>
      </w:r>
    </w:p>
    <w:p w:rsidR="00341199" w:rsidRDefault="00A74956" w:rsidP="00582A80">
      <w:pPr>
        <w:pStyle w:val="ListParagraph"/>
        <w:numPr>
          <w:ilvl w:val="0"/>
          <w:numId w:val="14"/>
        </w:numPr>
      </w:pPr>
      <w:r>
        <w:t>k</w:t>
      </w:r>
      <w:r w:rsidR="00341199">
        <w:t xml:space="preserve">orisničko sučelje (front </w:t>
      </w:r>
      <w:proofErr w:type="spellStart"/>
      <w:r w:rsidR="00341199">
        <w:t>end</w:t>
      </w:r>
      <w:proofErr w:type="spellEnd"/>
      <w:r w:rsidR="00341199">
        <w:t>)</w:t>
      </w:r>
    </w:p>
    <w:p w:rsidR="00341199" w:rsidRPr="00341199" w:rsidRDefault="00A74956" w:rsidP="00582A80">
      <w:pPr>
        <w:pStyle w:val="ListParagraph"/>
        <w:numPr>
          <w:ilvl w:val="0"/>
          <w:numId w:val="14"/>
        </w:numPr>
      </w:pPr>
      <w:r>
        <w:t>p</w:t>
      </w:r>
      <w:r w:rsidR="00341199">
        <w:t>ozadinski sustav (</w:t>
      </w:r>
      <w:proofErr w:type="spellStart"/>
      <w:r w:rsidR="00341199">
        <w:t>back</w:t>
      </w:r>
      <w:proofErr w:type="spellEnd"/>
      <w:r w:rsidR="00341199">
        <w:t xml:space="preserve"> </w:t>
      </w:r>
      <w:proofErr w:type="spellStart"/>
      <w:r w:rsidR="00341199">
        <w:t>end</w:t>
      </w:r>
      <w:proofErr w:type="spellEnd"/>
      <w:r w:rsidR="00341199">
        <w:t>)</w:t>
      </w:r>
    </w:p>
    <w:p w:rsidR="00341199" w:rsidRDefault="00341199" w:rsidP="00341199"/>
    <w:p w:rsidR="00341199" w:rsidRDefault="00341199" w:rsidP="00582A80">
      <w:pPr>
        <w:pStyle w:val="Heading4"/>
        <w:numPr>
          <w:ilvl w:val="3"/>
          <w:numId w:val="1"/>
        </w:numPr>
      </w:pPr>
      <w:r>
        <w:t>Korisničko sučelje</w:t>
      </w:r>
    </w:p>
    <w:p w:rsidR="00341199" w:rsidRDefault="00341199" w:rsidP="00341199"/>
    <w:p w:rsidR="00212A66" w:rsidRDefault="00212A66" w:rsidP="00341199">
      <w:pPr>
        <w:ind w:left="1080"/>
      </w:pPr>
      <w:r>
        <w:t xml:space="preserve">Internet trgovina će korisniku pružati funkcionalnosti kroz prijateljsko sučelje (engl. </w:t>
      </w:r>
      <w:proofErr w:type="spellStart"/>
      <w:r>
        <w:rPr>
          <w:i/>
        </w:rPr>
        <w:t>User</w:t>
      </w:r>
      <w:proofErr w:type="spellEnd"/>
      <w:r>
        <w:rPr>
          <w:i/>
        </w:rPr>
        <w:t xml:space="preserve"> </w:t>
      </w:r>
      <w:proofErr w:type="spellStart"/>
      <w:r>
        <w:rPr>
          <w:i/>
        </w:rPr>
        <w:t>friendly</w:t>
      </w:r>
      <w:proofErr w:type="spellEnd"/>
      <w:r>
        <w:t>) i tabličnu strukturu stranice preko koje se lako snalaziti i obavljati navigaciju stranicom.</w:t>
      </w:r>
    </w:p>
    <w:p w:rsidR="00212A66" w:rsidRDefault="00212A66" w:rsidP="00341199">
      <w:pPr>
        <w:ind w:left="1080"/>
      </w:pPr>
      <w:r>
        <w:t>Sama tablična (engl.</w:t>
      </w:r>
      <w:r>
        <w:rPr>
          <w:i/>
        </w:rPr>
        <w:t xml:space="preserve"> </w:t>
      </w:r>
      <w:proofErr w:type="spellStart"/>
      <w:r>
        <w:rPr>
          <w:i/>
        </w:rPr>
        <w:t>grid</w:t>
      </w:r>
      <w:proofErr w:type="spellEnd"/>
      <w:r>
        <w:t>) struktura glavne stranice je realizirana kroz glavni omotač stranice, te ugniježđene komponente kao što su navigacijska traka, klizač slika, popis proizvoda na akciji i podnožje stranice. Ostatak stranica kojima</w:t>
      </w:r>
      <w:r w:rsidR="00F245E5">
        <w:t xml:space="preserve"> će</w:t>
      </w:r>
      <w:r>
        <w:t xml:space="preserve"> se pristupa preusmjeravanjem preko gl</w:t>
      </w:r>
      <w:r w:rsidR="00F245E5">
        <w:t>a</w:t>
      </w:r>
      <w:r>
        <w:t>vne str</w:t>
      </w:r>
      <w:r w:rsidR="00F245E5">
        <w:t>a</w:t>
      </w:r>
      <w:r>
        <w:t>nice</w:t>
      </w:r>
      <w:r w:rsidR="00F245E5">
        <w:t xml:space="preserve"> će imati strukturu identičnu glavnoj, pri čemu će zaglavlje i podnožje biti naslijeđeno od glavne, a ostatak komponenti će biti automatski generiran (npr. za registraciju će na tabličnom mjesto klizača i akcija biti prikazane forme registracije i prijave u sustav).</w:t>
      </w:r>
    </w:p>
    <w:p w:rsidR="00341199" w:rsidRDefault="00212A66" w:rsidP="00341199">
      <w:pPr>
        <w:ind w:left="1080"/>
      </w:pPr>
      <w:r>
        <w:t>Nadalje, k</w:t>
      </w:r>
      <w:r w:rsidR="00341199">
        <w:t xml:space="preserve">orisničko sučelje </w:t>
      </w:r>
      <w:r w:rsidR="00A76369">
        <w:t>trgovine</w:t>
      </w:r>
      <w:r w:rsidR="0001722A">
        <w:t xml:space="preserve"> </w:t>
      </w:r>
      <w:r w:rsidR="00A76369">
        <w:t xml:space="preserve">će biti </w:t>
      </w:r>
      <w:r w:rsidR="0001722A">
        <w:t>i</w:t>
      </w:r>
      <w:r w:rsidR="00341199">
        <w:t xml:space="preserve">nternet stranica napisana u HTML5 i CSS3 </w:t>
      </w:r>
      <w:r w:rsidR="00BD2C0C">
        <w:t>jezicima</w:t>
      </w:r>
      <w:r w:rsidR="00A76369">
        <w:t>, uz</w:t>
      </w:r>
      <w:r w:rsidR="00BD2C0C">
        <w:t xml:space="preserve"> </w:t>
      </w:r>
      <w:r w:rsidR="00A76369">
        <w:t>d</w:t>
      </w:r>
      <w:r w:rsidR="00BD2C0C">
        <w:t>inamičnost realiziran</w:t>
      </w:r>
      <w:r w:rsidR="00A76369">
        <w:t>u</w:t>
      </w:r>
      <w:r w:rsidR="00BD2C0C">
        <w:t xml:space="preserve"> korištenjem </w:t>
      </w:r>
      <w:proofErr w:type="spellStart"/>
      <w:r w:rsidR="00BD2C0C">
        <w:t>JavaScript</w:t>
      </w:r>
      <w:proofErr w:type="spellEnd"/>
      <w:r w:rsidR="00BD2C0C">
        <w:t xml:space="preserve"> </w:t>
      </w:r>
      <w:proofErr w:type="spellStart"/>
      <w:r w:rsidR="00BD2C0C">
        <w:t>skriptnog</w:t>
      </w:r>
      <w:proofErr w:type="spellEnd"/>
      <w:r w:rsidR="00BD2C0C">
        <w:t xml:space="preserve"> jezika i biblioteke </w:t>
      </w:r>
      <w:proofErr w:type="spellStart"/>
      <w:r w:rsidR="00BD2C0C">
        <w:t>jQuery</w:t>
      </w:r>
      <w:proofErr w:type="spellEnd"/>
      <w:r w:rsidR="00BD2C0C">
        <w:t>.</w:t>
      </w:r>
      <w:r>
        <w:t xml:space="preserve"> </w:t>
      </w:r>
    </w:p>
    <w:p w:rsidR="00BD2C0C" w:rsidRDefault="00BD2C0C" w:rsidP="00BD2C0C">
      <w:pPr>
        <w:ind w:left="1080"/>
      </w:pPr>
      <w:r>
        <w:t>Nadalje,</w:t>
      </w:r>
      <w:r w:rsidR="003E5996">
        <w:t xml:space="preserve"> biblioteka </w:t>
      </w:r>
      <w:proofErr w:type="spellStart"/>
      <w:r w:rsidR="003E5996">
        <w:t>jQuery</w:t>
      </w:r>
      <w:proofErr w:type="spellEnd"/>
      <w:r>
        <w:t xml:space="preserve"> je korišten</w:t>
      </w:r>
      <w:r w:rsidR="003E5996">
        <w:t>a</w:t>
      </w:r>
      <w:r>
        <w:t xml:space="preserve"> kao provjera formi unosa korisničkih podataka, kao i Google </w:t>
      </w:r>
      <w:proofErr w:type="spellStart"/>
      <w:r>
        <w:t>ReCaptcha</w:t>
      </w:r>
      <w:proofErr w:type="spellEnd"/>
      <w:r>
        <w:t xml:space="preserve"> koji je korišten u svrhu obrane od </w:t>
      </w:r>
      <w:proofErr w:type="spellStart"/>
      <w:r>
        <w:t>spam</w:t>
      </w:r>
      <w:proofErr w:type="spellEnd"/>
      <w:r>
        <w:t xml:space="preserve">-ova i zloupotrebe web aplikacije. Stranica će biti smještena na serveru sa prethodno instaliranim i postavljenim Apache web serverom. </w:t>
      </w:r>
    </w:p>
    <w:p w:rsidR="00BD2C0C" w:rsidRDefault="00BD2C0C" w:rsidP="00BD2C0C">
      <w:pPr>
        <w:ind w:left="1080"/>
      </w:pPr>
      <w:r>
        <w:t>Svojstva web aplikacije „</w:t>
      </w:r>
      <w:proofErr w:type="spellStart"/>
      <w:r>
        <w:t>CompShop</w:t>
      </w:r>
      <w:proofErr w:type="spellEnd"/>
      <w:r>
        <w:t>“:</w:t>
      </w:r>
    </w:p>
    <w:p w:rsidR="00BD2C0C" w:rsidRDefault="00A74956" w:rsidP="00582A80">
      <w:pPr>
        <w:pStyle w:val="ListParagraph"/>
        <w:numPr>
          <w:ilvl w:val="0"/>
          <w:numId w:val="15"/>
        </w:numPr>
      </w:pPr>
      <w:r>
        <w:t>n</w:t>
      </w:r>
      <w:r w:rsidR="00BD2C0C">
        <w:t>apisana u HTML5 i CSS3 jezicima</w:t>
      </w:r>
      <w:r w:rsidR="00994F87">
        <w:t xml:space="preserve"> (</w:t>
      </w:r>
      <w:proofErr w:type="spellStart"/>
      <w:r w:rsidR="00994F87">
        <w:t>Bootstrap</w:t>
      </w:r>
      <w:proofErr w:type="spellEnd"/>
      <w:r w:rsidR="00994F87">
        <w:t xml:space="preserve"> biblioteka)</w:t>
      </w:r>
    </w:p>
    <w:p w:rsidR="00BD2C0C" w:rsidRDefault="00A74956" w:rsidP="00582A80">
      <w:pPr>
        <w:pStyle w:val="ListParagraph"/>
        <w:numPr>
          <w:ilvl w:val="0"/>
          <w:numId w:val="15"/>
        </w:numPr>
      </w:pPr>
      <w:r>
        <w:t>d</w:t>
      </w:r>
      <w:r w:rsidR="00BD2C0C">
        <w:t xml:space="preserve">inamičnost ostvarena </w:t>
      </w:r>
      <w:proofErr w:type="spellStart"/>
      <w:r w:rsidR="00BD2C0C">
        <w:t>JavaScript</w:t>
      </w:r>
      <w:proofErr w:type="spellEnd"/>
      <w:r w:rsidR="00BD2C0C">
        <w:t xml:space="preserve"> bibliotekom</w:t>
      </w:r>
    </w:p>
    <w:p w:rsidR="00BD2C0C" w:rsidRDefault="00A74956" w:rsidP="00582A80">
      <w:pPr>
        <w:pStyle w:val="ListParagraph"/>
        <w:numPr>
          <w:ilvl w:val="0"/>
          <w:numId w:val="15"/>
        </w:numPr>
      </w:pPr>
      <w:r>
        <w:t>p</w:t>
      </w:r>
      <w:r w:rsidR="00BD2C0C">
        <w:t>ristup preko web preglednika</w:t>
      </w:r>
    </w:p>
    <w:p w:rsidR="003E5996" w:rsidRDefault="00A74956" w:rsidP="00582A80">
      <w:pPr>
        <w:pStyle w:val="ListParagraph"/>
        <w:numPr>
          <w:ilvl w:val="0"/>
          <w:numId w:val="15"/>
        </w:numPr>
      </w:pPr>
      <w:r>
        <w:t>p</w:t>
      </w:r>
      <w:r w:rsidR="003E5996">
        <w:t xml:space="preserve">rovjera podataka i formi uz </w:t>
      </w:r>
      <w:proofErr w:type="spellStart"/>
      <w:r w:rsidR="003E5996">
        <w:t>jQuery</w:t>
      </w:r>
      <w:proofErr w:type="spellEnd"/>
    </w:p>
    <w:p w:rsidR="003E5996" w:rsidRDefault="00A74956" w:rsidP="00582A80">
      <w:pPr>
        <w:pStyle w:val="ListParagraph"/>
        <w:numPr>
          <w:ilvl w:val="0"/>
          <w:numId w:val="15"/>
        </w:numPr>
      </w:pPr>
      <w:proofErr w:type="spellStart"/>
      <w:r>
        <w:t>r</w:t>
      </w:r>
      <w:r w:rsidR="003E5996">
        <w:t>esponziv</w:t>
      </w:r>
      <w:r w:rsidR="00F245E5">
        <w:t>an</w:t>
      </w:r>
      <w:proofErr w:type="spellEnd"/>
      <w:r w:rsidR="003E5996">
        <w:t xml:space="preserve"> izgled stranice ostvaren CSS </w:t>
      </w:r>
      <w:proofErr w:type="spellStart"/>
      <w:r w:rsidR="003E5996">
        <w:t>grid</w:t>
      </w:r>
      <w:proofErr w:type="spellEnd"/>
      <w:r w:rsidR="003E5996">
        <w:t xml:space="preserve"> modelom</w:t>
      </w:r>
    </w:p>
    <w:p w:rsidR="003E5996" w:rsidRDefault="00A74956" w:rsidP="00582A80">
      <w:pPr>
        <w:pStyle w:val="ListParagraph"/>
        <w:numPr>
          <w:ilvl w:val="0"/>
          <w:numId w:val="15"/>
        </w:numPr>
      </w:pPr>
      <w:proofErr w:type="spellStart"/>
      <w:r>
        <w:t>r</w:t>
      </w:r>
      <w:r w:rsidR="003E5996">
        <w:t>esponziv</w:t>
      </w:r>
      <w:r>
        <w:t>an</w:t>
      </w:r>
      <w:proofErr w:type="spellEnd"/>
      <w:r w:rsidR="003E5996">
        <w:t xml:space="preserve"> i brz odziv ostvaren </w:t>
      </w:r>
      <w:proofErr w:type="spellStart"/>
      <w:r w:rsidR="003E5996">
        <w:t>Ajax</w:t>
      </w:r>
      <w:proofErr w:type="spellEnd"/>
      <w:r w:rsidR="003E5996">
        <w:t xml:space="preserve"> pozivima</w:t>
      </w:r>
    </w:p>
    <w:p w:rsidR="003E5996" w:rsidRDefault="003E5996" w:rsidP="003E5996">
      <w:pPr>
        <w:ind w:left="1080"/>
      </w:pPr>
    </w:p>
    <w:p w:rsidR="003E5996" w:rsidRDefault="003E5996" w:rsidP="00582A80">
      <w:pPr>
        <w:pStyle w:val="Heading4"/>
        <w:numPr>
          <w:ilvl w:val="3"/>
          <w:numId w:val="1"/>
        </w:numPr>
      </w:pPr>
      <w:r>
        <w:t>Pozadinski sustav</w:t>
      </w:r>
    </w:p>
    <w:p w:rsidR="003E5996" w:rsidRDefault="003E5996" w:rsidP="003E5996"/>
    <w:p w:rsidR="00F245E5" w:rsidRDefault="00F245E5" w:rsidP="003E5996">
      <w:pPr>
        <w:ind w:left="1080"/>
      </w:pPr>
      <w:r>
        <w:t xml:space="preserve">Pozadinski dio sustava (engl. </w:t>
      </w:r>
      <w:proofErr w:type="spellStart"/>
      <w:r>
        <w:rPr>
          <w:i/>
        </w:rPr>
        <w:t>backend</w:t>
      </w:r>
      <w:proofErr w:type="spellEnd"/>
      <w:r>
        <w:rPr>
          <w:i/>
        </w:rPr>
        <w:t xml:space="preserve"> system</w:t>
      </w:r>
      <w:r>
        <w:t>)</w:t>
      </w:r>
      <w:r w:rsidR="00784395">
        <w:t xml:space="preserve"> predstavlja srž internet trgovine koja</w:t>
      </w:r>
      <w:r>
        <w:t xml:space="preserve"> će biti implementiran</w:t>
      </w:r>
      <w:r w:rsidR="00784395">
        <w:t>a</w:t>
      </w:r>
      <w:r>
        <w:t xml:space="preserve"> kroz funkcionalnu paradigmu osiguravajući rad i provjeru funkcija i promjene podataka. Nadalje, funkcije unutar pozadinskog sustava </w:t>
      </w:r>
      <w:r w:rsidR="00784395">
        <w:t>i</w:t>
      </w:r>
      <w:r>
        <w:t>nternet trgovine, pošto upravljaju i preusmjeravaju osjetljive podatke iz baze podataka preko korisničkog sučelja do korisnika, moraju osiguravati potpuno izvršavanje kritičnih akcija vezanih za te iste osjetljive podatke. Drugim riječima, funkcije će biti izvršavane pod znakom prioriteta u kojem će rad najkritičnijih funkcija i njihov</w:t>
      </w:r>
      <w:r w:rsidR="00784395">
        <w:t>e</w:t>
      </w:r>
      <w:r>
        <w:t xml:space="preserve"> povratn</w:t>
      </w:r>
      <w:r w:rsidR="00784395">
        <w:t>e</w:t>
      </w:r>
      <w:r>
        <w:t xml:space="preserve"> vrijednost</w:t>
      </w:r>
      <w:r w:rsidR="00784395">
        <w:t>i</w:t>
      </w:r>
      <w:r>
        <w:t xml:space="preserve"> biti provjeravane više puta.</w:t>
      </w:r>
      <w:r w:rsidR="00784395">
        <w:t xml:space="preserve"> Osim uloge provjere izmjene osjetljivih podataka, pozadinski sustav će imati vrlo bitnu ulogu u dinamičkom generiranju stranice, kao i međusobnom preusmjeravanju skripti.</w:t>
      </w:r>
      <w:r>
        <w:t xml:space="preserve"> </w:t>
      </w:r>
    </w:p>
    <w:p w:rsidR="00784395" w:rsidRDefault="00784395" w:rsidP="00784395">
      <w:pPr>
        <w:ind w:left="1080"/>
      </w:pPr>
      <w:r>
        <w:t xml:space="preserve">Struktura pozadinskog sustava je organizirana kroz tri mape: </w:t>
      </w:r>
      <w:proofErr w:type="spellStart"/>
      <w:r>
        <w:t>includes</w:t>
      </w:r>
      <w:proofErr w:type="spellEnd"/>
      <w:r>
        <w:t xml:space="preserve">, </w:t>
      </w:r>
      <w:proofErr w:type="spellStart"/>
      <w:r>
        <w:t>view</w:t>
      </w:r>
      <w:proofErr w:type="spellEnd"/>
      <w:r>
        <w:t xml:space="preserve"> i </w:t>
      </w:r>
      <w:proofErr w:type="spellStart"/>
      <w:r>
        <w:t>controller</w:t>
      </w:r>
      <w:proofErr w:type="spellEnd"/>
      <w:r>
        <w:t xml:space="preserve">. </w:t>
      </w:r>
      <w:r w:rsidR="00B75503">
        <w:t>Mapa „</w:t>
      </w:r>
      <w:proofErr w:type="spellStart"/>
      <w:r w:rsidR="00B75503">
        <w:t>controller</w:t>
      </w:r>
      <w:proofErr w:type="spellEnd"/>
      <w:r w:rsidR="00B75503">
        <w:t xml:space="preserve">“ </w:t>
      </w:r>
      <w:r w:rsidR="00B52006">
        <w:t>će sadržavati</w:t>
      </w:r>
      <w:r w:rsidR="00B75503">
        <w:t xml:space="preserve"> </w:t>
      </w:r>
      <w:proofErr w:type="spellStart"/>
      <w:r w:rsidR="00B75503">
        <w:t>prosljeđivačke</w:t>
      </w:r>
      <w:proofErr w:type="spellEnd"/>
      <w:r w:rsidR="00B75503">
        <w:t xml:space="preserve"> skripte koje pozivom skripti iz drugih mapa realiziraju jednostavno dinamičko generiranje različitih stranica. Mapa „</w:t>
      </w:r>
      <w:proofErr w:type="spellStart"/>
      <w:r w:rsidR="00B75503">
        <w:t>view</w:t>
      </w:r>
      <w:proofErr w:type="spellEnd"/>
      <w:r w:rsidR="00B75503">
        <w:t xml:space="preserve">“ </w:t>
      </w:r>
      <w:r w:rsidR="00B52006">
        <w:t xml:space="preserve">će sadržavati </w:t>
      </w:r>
      <w:r w:rsidR="00B75503">
        <w:t>podmapu sa slikama korištenim u prikazu stranice, te stil skriptu koja realizira sam izgled i prikaz komponenti trgovine. Mapa „</w:t>
      </w:r>
      <w:proofErr w:type="spellStart"/>
      <w:r w:rsidR="00B75503">
        <w:t>includes</w:t>
      </w:r>
      <w:proofErr w:type="spellEnd"/>
      <w:r w:rsidR="00B75503">
        <w:t>“</w:t>
      </w:r>
      <w:r w:rsidR="00B52006">
        <w:t xml:space="preserve"> će</w:t>
      </w:r>
      <w:r w:rsidR="00B75503">
        <w:t xml:space="preserve"> uključ</w:t>
      </w:r>
      <w:r w:rsidR="00B52006">
        <w:t>ivati</w:t>
      </w:r>
      <w:r w:rsidR="00B75503">
        <w:t xml:space="preserve"> skripte vezane za pristup podacima iz baze, kao i manipulaciju i promjenu podataka prethodno dohvaćenih iz baze podataka koji će kasnije biti prikazani korisniku ili pohranjeni ponovno u bazu podataka.</w:t>
      </w:r>
    </w:p>
    <w:p w:rsidR="003E5996" w:rsidRDefault="003E5996" w:rsidP="003E5996">
      <w:pPr>
        <w:ind w:left="1080"/>
      </w:pPr>
      <w:r>
        <w:t xml:space="preserve">Pozadinski sustav </w:t>
      </w:r>
      <w:r w:rsidR="00F245E5">
        <w:t>će biti</w:t>
      </w:r>
      <w:r>
        <w:t xml:space="preserve"> implementiran na istom serveru gdje se nalazi i </w:t>
      </w:r>
      <w:r w:rsidR="00F245E5">
        <w:t>web</w:t>
      </w:r>
      <w:r>
        <w:t xml:space="preserve"> </w:t>
      </w:r>
      <w:r w:rsidR="00F245E5">
        <w:t>aplikacija Internet trgovine</w:t>
      </w:r>
      <w:r>
        <w:t>. Podaci poslani sa računala</w:t>
      </w:r>
      <w:r w:rsidR="00394AE5">
        <w:t xml:space="preserve"> klijenata</w:t>
      </w:r>
      <w:r>
        <w:t xml:space="preserve"> prema bazi podataka obavezno prolaze kroz pozadinski sustav gdje se osigurava njihova ispravnost i točnost prikaza. Pozadinski sustav je implementiran PHP</w:t>
      </w:r>
      <w:r w:rsidR="00A74956">
        <w:t xml:space="preserve"> </w:t>
      </w:r>
      <w:r>
        <w:t xml:space="preserve">7 </w:t>
      </w:r>
      <w:proofErr w:type="spellStart"/>
      <w:r>
        <w:t>skriptnim</w:t>
      </w:r>
      <w:proofErr w:type="spellEnd"/>
      <w:r>
        <w:t xml:space="preserve"> jezikom.</w:t>
      </w:r>
    </w:p>
    <w:p w:rsidR="003E5996" w:rsidRDefault="003E5996" w:rsidP="003E5996">
      <w:pPr>
        <w:ind w:left="1080"/>
      </w:pPr>
    </w:p>
    <w:p w:rsidR="00774D3A" w:rsidRDefault="00774D3A" w:rsidP="003E5996">
      <w:pPr>
        <w:ind w:left="1080"/>
      </w:pPr>
    </w:p>
    <w:p w:rsidR="00774D3A" w:rsidRDefault="00774D3A" w:rsidP="003E5996">
      <w:pPr>
        <w:ind w:left="1080"/>
      </w:pPr>
    </w:p>
    <w:p w:rsidR="003E5996" w:rsidRDefault="003E5996" w:rsidP="00582A80">
      <w:pPr>
        <w:pStyle w:val="Heading3"/>
        <w:numPr>
          <w:ilvl w:val="2"/>
          <w:numId w:val="1"/>
        </w:numPr>
      </w:pPr>
      <w:bookmarkStart w:id="72" w:name="_Toc501583677"/>
      <w:bookmarkStart w:id="73" w:name="_Toc501585601"/>
      <w:bookmarkStart w:id="74" w:name="_Toc506430532"/>
      <w:r>
        <w:t>Baza podataka</w:t>
      </w:r>
      <w:bookmarkEnd w:id="72"/>
      <w:bookmarkEnd w:id="73"/>
      <w:bookmarkEnd w:id="74"/>
    </w:p>
    <w:p w:rsidR="003E5996" w:rsidRDefault="003E5996" w:rsidP="003E5996"/>
    <w:p w:rsidR="00B52006" w:rsidRDefault="00B52006" w:rsidP="003E5996">
      <w:pPr>
        <w:ind w:left="720"/>
      </w:pPr>
      <w:r>
        <w:t>Glavna baza podataka internet trgovine „</w:t>
      </w:r>
      <w:proofErr w:type="spellStart"/>
      <w:r>
        <w:t>CompShop</w:t>
      </w:r>
      <w:proofErr w:type="spellEnd"/>
      <w:r>
        <w:t>“ će biti glavno mjesto pohrane svih podataka i stanja vezanih za trgovinu. Baza će biti strukturirana podjelom na devet tablica povezanih međusobnim vezama. Tablice unutar baze će predstavljati objekte unutar stranice kao što su:</w:t>
      </w:r>
    </w:p>
    <w:p w:rsidR="00B52006" w:rsidRDefault="003E77B3" w:rsidP="00582A80">
      <w:pPr>
        <w:pStyle w:val="ListParagraph"/>
        <w:numPr>
          <w:ilvl w:val="0"/>
          <w:numId w:val="16"/>
        </w:numPr>
      </w:pPr>
      <w:r>
        <w:t>Tablica k</w:t>
      </w:r>
      <w:r w:rsidR="00B52006">
        <w:t>las</w:t>
      </w:r>
      <w:r>
        <w:t>e</w:t>
      </w:r>
      <w:r w:rsidR="00B52006">
        <w:t xml:space="preserve"> Osoba</w:t>
      </w:r>
    </w:p>
    <w:p w:rsidR="00B52006" w:rsidRDefault="003E77B3" w:rsidP="00582A80">
      <w:pPr>
        <w:pStyle w:val="ListParagraph"/>
        <w:numPr>
          <w:ilvl w:val="1"/>
          <w:numId w:val="16"/>
        </w:numPr>
      </w:pPr>
      <w:r>
        <w:t xml:space="preserve">Tablica </w:t>
      </w:r>
      <w:proofErr w:type="spellStart"/>
      <w:r>
        <w:t>p</w:t>
      </w:r>
      <w:r w:rsidR="00B52006">
        <w:t>odklas</w:t>
      </w:r>
      <w:r>
        <w:t>e</w:t>
      </w:r>
      <w:proofErr w:type="spellEnd"/>
      <w:r w:rsidR="00B52006">
        <w:t xml:space="preserve"> Administrator</w:t>
      </w:r>
    </w:p>
    <w:p w:rsidR="00B52006" w:rsidRDefault="003E77B3" w:rsidP="00582A80">
      <w:pPr>
        <w:pStyle w:val="ListParagraph"/>
        <w:numPr>
          <w:ilvl w:val="1"/>
          <w:numId w:val="16"/>
        </w:numPr>
      </w:pPr>
      <w:r>
        <w:t xml:space="preserve">Tablica </w:t>
      </w:r>
      <w:proofErr w:type="spellStart"/>
      <w:r>
        <w:t>p</w:t>
      </w:r>
      <w:r w:rsidR="00B52006">
        <w:t>odklas</w:t>
      </w:r>
      <w:r>
        <w:t>e</w:t>
      </w:r>
      <w:proofErr w:type="spellEnd"/>
      <w:r w:rsidR="00B52006">
        <w:t xml:space="preserve"> Korisnik</w:t>
      </w:r>
    </w:p>
    <w:p w:rsidR="00B52006" w:rsidRDefault="003E77B3" w:rsidP="00582A80">
      <w:pPr>
        <w:pStyle w:val="ListParagraph"/>
        <w:numPr>
          <w:ilvl w:val="0"/>
          <w:numId w:val="16"/>
        </w:numPr>
      </w:pPr>
      <w:r>
        <w:t>Tablica klase</w:t>
      </w:r>
      <w:r w:rsidR="00B52006">
        <w:t xml:space="preserve"> Košarica</w:t>
      </w:r>
    </w:p>
    <w:p w:rsidR="00B52006" w:rsidRDefault="003E77B3" w:rsidP="00582A80">
      <w:pPr>
        <w:pStyle w:val="ListParagraph"/>
        <w:numPr>
          <w:ilvl w:val="0"/>
          <w:numId w:val="16"/>
        </w:numPr>
      </w:pPr>
      <w:r>
        <w:t xml:space="preserve">Tablica klase </w:t>
      </w:r>
      <w:r w:rsidR="00B52006">
        <w:t>Kategorija proizvoda</w:t>
      </w:r>
    </w:p>
    <w:p w:rsidR="00B52006" w:rsidRDefault="003E77B3" w:rsidP="00582A80">
      <w:pPr>
        <w:pStyle w:val="ListParagraph"/>
        <w:numPr>
          <w:ilvl w:val="0"/>
          <w:numId w:val="16"/>
        </w:numPr>
      </w:pPr>
      <w:r>
        <w:t xml:space="preserve">Tablica klase </w:t>
      </w:r>
      <w:r w:rsidR="00B52006">
        <w:t>Povijesti i sadržaja čavrljanja</w:t>
      </w:r>
    </w:p>
    <w:p w:rsidR="00B52006" w:rsidRDefault="003E77B3" w:rsidP="00582A80">
      <w:pPr>
        <w:pStyle w:val="ListParagraph"/>
        <w:numPr>
          <w:ilvl w:val="0"/>
          <w:numId w:val="16"/>
        </w:numPr>
      </w:pPr>
      <w:r>
        <w:t xml:space="preserve">Tablica klase </w:t>
      </w:r>
      <w:r w:rsidR="00B52006">
        <w:t>Proizvod</w:t>
      </w:r>
    </w:p>
    <w:p w:rsidR="00B52006" w:rsidRDefault="003E77B3" w:rsidP="00582A80">
      <w:pPr>
        <w:pStyle w:val="ListParagraph"/>
        <w:numPr>
          <w:ilvl w:val="0"/>
          <w:numId w:val="16"/>
        </w:numPr>
      </w:pPr>
      <w:r>
        <w:t xml:space="preserve">Tablica klase </w:t>
      </w:r>
      <w:r w:rsidR="00B52006">
        <w:t>Sadrži (povezivati će proizvod sa slikama koje sadrži)</w:t>
      </w:r>
    </w:p>
    <w:p w:rsidR="00B52006" w:rsidRDefault="003E77B3" w:rsidP="00582A80">
      <w:pPr>
        <w:pStyle w:val="ListParagraph"/>
        <w:numPr>
          <w:ilvl w:val="0"/>
          <w:numId w:val="16"/>
        </w:numPr>
      </w:pPr>
      <w:r>
        <w:lastRenderedPageBreak/>
        <w:t xml:space="preserve">Tablica klase </w:t>
      </w:r>
      <w:r w:rsidR="00B52006">
        <w:t>Slika proizvoda</w:t>
      </w:r>
    </w:p>
    <w:p w:rsidR="003E77B3" w:rsidRDefault="003E77B3" w:rsidP="003E77B3">
      <w:pPr>
        <w:ind w:left="708"/>
      </w:pPr>
      <w:r>
        <w:t>Baza podataka Internet trgovine strukturirana je po navedenim tablicama klasa iz razloga sigurnosne i funkcionalne raslojenosti aktera i proizvoda, efikasnije pohrane njihovih podataka, te što boljih ostvarivanja performansi u dohvaćanju podataka iz razloga ispunjavanja korisničkih nefunkcionalnih zahtjeva.</w:t>
      </w:r>
    </w:p>
    <w:p w:rsidR="00B52006" w:rsidRDefault="00B52006" w:rsidP="00B52006">
      <w:pPr>
        <w:ind w:left="708"/>
      </w:pPr>
      <w:r>
        <w:t xml:space="preserve">Svaka od </w:t>
      </w:r>
      <w:r w:rsidR="003E77B3">
        <w:t xml:space="preserve">prethodno navedenih klasa je detaljnije strukturirana i opisana u </w:t>
      </w:r>
      <w:r w:rsidR="003E77B3" w:rsidRPr="003E77B3">
        <w:rPr>
          <w:u w:val="single"/>
        </w:rPr>
        <w:fldChar w:fldCharType="begin"/>
      </w:r>
      <w:r w:rsidR="003E77B3" w:rsidRPr="003E77B3">
        <w:rPr>
          <w:u w:val="single"/>
        </w:rPr>
        <w:instrText xml:space="preserve"> REF _Ref506336488 \h </w:instrText>
      </w:r>
      <w:r w:rsidR="003E77B3">
        <w:rPr>
          <w:u w:val="single"/>
        </w:rPr>
        <w:instrText xml:space="preserve"> \* MERGEFORMAT </w:instrText>
      </w:r>
      <w:r w:rsidR="003E77B3" w:rsidRPr="003E77B3">
        <w:rPr>
          <w:u w:val="single"/>
        </w:rPr>
      </w:r>
      <w:r w:rsidR="003E77B3" w:rsidRPr="003E77B3">
        <w:rPr>
          <w:u w:val="single"/>
        </w:rPr>
        <w:fldChar w:fldCharType="separate"/>
      </w:r>
      <w:r w:rsidR="003E77B3" w:rsidRPr="003E77B3">
        <w:rPr>
          <w:u w:val="single"/>
        </w:rPr>
        <w:t>specifikaciji dizajna baze podataka</w:t>
      </w:r>
      <w:r w:rsidR="003E77B3" w:rsidRPr="003E77B3">
        <w:rPr>
          <w:u w:val="single"/>
        </w:rPr>
        <w:fldChar w:fldCharType="end"/>
      </w:r>
      <w:r w:rsidR="003E77B3">
        <w:t>.</w:t>
      </w:r>
    </w:p>
    <w:p w:rsidR="003E5996" w:rsidRDefault="003E5996" w:rsidP="003E5996">
      <w:pPr>
        <w:ind w:left="720"/>
      </w:pPr>
      <w:r>
        <w:t xml:space="preserve">Baza podataka web aplikacije </w:t>
      </w:r>
      <w:r w:rsidR="00B52006">
        <w:t xml:space="preserve">će biti </w:t>
      </w:r>
      <w:r>
        <w:t>realizirana kroz relacijski model</w:t>
      </w:r>
      <w:r w:rsidR="00394AE5">
        <w:t xml:space="preserve"> i</w:t>
      </w:r>
      <w:r>
        <w:t xml:space="preserve"> </w:t>
      </w:r>
      <w:proofErr w:type="spellStart"/>
      <w:r>
        <w:t>MySQL</w:t>
      </w:r>
      <w:proofErr w:type="spellEnd"/>
      <w:r w:rsidR="00994F87">
        <w:t xml:space="preserve"> sustav za upravljanje bazom podataka (</w:t>
      </w:r>
      <w:proofErr w:type="spellStart"/>
      <w:r w:rsidR="00994F87">
        <w:t>InnoDB</w:t>
      </w:r>
      <w:proofErr w:type="spellEnd"/>
      <w:r w:rsidR="00994F87">
        <w:t xml:space="preserve"> </w:t>
      </w:r>
      <w:proofErr w:type="spellStart"/>
      <w:r w:rsidR="00994F87">
        <w:t>engine</w:t>
      </w:r>
      <w:proofErr w:type="spellEnd"/>
      <w:r w:rsidR="00994F87">
        <w:t xml:space="preserve">). Za ispravan i neometan unos podataka u bazu podataka koriste se transakcije i pripremljene naredbe. Za rad baze podataka potreban je </w:t>
      </w:r>
      <w:proofErr w:type="spellStart"/>
      <w:r w:rsidR="00994F87">
        <w:t>MySQL</w:t>
      </w:r>
      <w:proofErr w:type="spellEnd"/>
      <w:r w:rsidR="00994F87">
        <w:t xml:space="preserve"> server kao i </w:t>
      </w:r>
      <w:proofErr w:type="spellStart"/>
      <w:r w:rsidR="00994F87">
        <w:t>PHPMyAdmin</w:t>
      </w:r>
      <w:proofErr w:type="spellEnd"/>
      <w:r w:rsidR="00994F87">
        <w:t xml:space="preserve"> softverski alat za administraciju </w:t>
      </w:r>
      <w:proofErr w:type="spellStart"/>
      <w:r w:rsidR="00994F87">
        <w:t>MySQL</w:t>
      </w:r>
      <w:proofErr w:type="spellEnd"/>
      <w:r w:rsidR="00994F87">
        <w:t xml:space="preserve"> baze podataka.</w:t>
      </w:r>
    </w:p>
    <w:p w:rsidR="00994F87" w:rsidRDefault="00994F87" w:rsidP="003E5996">
      <w:pPr>
        <w:ind w:left="720"/>
      </w:pPr>
    </w:p>
    <w:p w:rsidR="00994F87" w:rsidRDefault="00B643F8" w:rsidP="00582A80">
      <w:pPr>
        <w:pStyle w:val="Heading2"/>
        <w:numPr>
          <w:ilvl w:val="1"/>
          <w:numId w:val="1"/>
        </w:numPr>
      </w:pPr>
      <w:bookmarkStart w:id="75" w:name="_Toc501583678"/>
      <w:bookmarkStart w:id="76" w:name="_Toc501585602"/>
      <w:bookmarkStart w:id="77" w:name="_Toc506430533"/>
      <w:r>
        <w:t>Korisnici sustava</w:t>
      </w:r>
      <w:bookmarkEnd w:id="75"/>
      <w:bookmarkEnd w:id="76"/>
      <w:bookmarkEnd w:id="77"/>
    </w:p>
    <w:p w:rsidR="00B643F8" w:rsidRDefault="00B643F8" w:rsidP="00B643F8"/>
    <w:p w:rsidR="00B643F8" w:rsidRDefault="00B643F8" w:rsidP="00B643F8">
      <w:pPr>
        <w:ind w:left="360"/>
      </w:pPr>
      <w:r>
        <w:t xml:space="preserve">U sustavu postoje tri glavna klase korisnika i ovisno o tome je li osoba </w:t>
      </w:r>
      <w:r w:rsidR="004050A8">
        <w:t>prijavljena u sustav kao administrator, korisnik ili gost biti će joj omogućene</w:t>
      </w:r>
      <w:r>
        <w:t xml:space="preserve"> </w:t>
      </w:r>
      <w:r w:rsidR="004050A8">
        <w:t>pripadne funkcionalnosti.</w:t>
      </w:r>
    </w:p>
    <w:p w:rsidR="004050A8" w:rsidRDefault="004050A8" w:rsidP="004050A8">
      <w:pPr>
        <w:pStyle w:val="Heading2"/>
        <w:rPr>
          <w:rFonts w:asciiTheme="minorHAnsi" w:eastAsiaTheme="minorHAnsi" w:hAnsiTheme="minorHAnsi" w:cstheme="minorBidi"/>
          <w:color w:val="auto"/>
          <w:sz w:val="22"/>
          <w:szCs w:val="22"/>
        </w:rPr>
      </w:pPr>
    </w:p>
    <w:p w:rsidR="004050A8" w:rsidRDefault="004050A8" w:rsidP="00582A80">
      <w:pPr>
        <w:pStyle w:val="Heading2"/>
        <w:numPr>
          <w:ilvl w:val="1"/>
          <w:numId w:val="1"/>
        </w:numPr>
      </w:pPr>
      <w:bookmarkStart w:id="78" w:name="_Toc501583679"/>
      <w:bookmarkStart w:id="79" w:name="_Toc501585603"/>
      <w:bookmarkStart w:id="80" w:name="_Toc506430534"/>
      <w:r>
        <w:t>Administrator</w:t>
      </w:r>
      <w:bookmarkEnd w:id="78"/>
      <w:bookmarkEnd w:id="79"/>
      <w:bookmarkEnd w:id="80"/>
    </w:p>
    <w:p w:rsidR="004050A8" w:rsidRDefault="004050A8" w:rsidP="004050A8"/>
    <w:p w:rsidR="004050A8" w:rsidRDefault="004050A8" w:rsidP="004050A8">
      <w:pPr>
        <w:ind w:left="360"/>
      </w:pPr>
      <w:r>
        <w:t xml:space="preserve">Administrator je uloga korisnika sustava sa najvećim ovlastima, točnije ima pristup svima funkcijama i podacima u sustavu. </w:t>
      </w:r>
    </w:p>
    <w:p w:rsidR="004050A8" w:rsidRDefault="004050A8" w:rsidP="004050A8">
      <w:pPr>
        <w:ind w:left="360"/>
      </w:pPr>
    </w:p>
    <w:p w:rsidR="004050A8" w:rsidRDefault="004050A8" w:rsidP="00582A80">
      <w:pPr>
        <w:pStyle w:val="Heading3"/>
        <w:numPr>
          <w:ilvl w:val="2"/>
          <w:numId w:val="1"/>
        </w:numPr>
      </w:pPr>
      <w:bookmarkStart w:id="81" w:name="_Toc501583680"/>
      <w:bookmarkStart w:id="82" w:name="_Toc501585604"/>
      <w:bookmarkStart w:id="83" w:name="_Toc506430535"/>
      <w:r>
        <w:t>Funkcije dostupne administratoru</w:t>
      </w:r>
      <w:bookmarkEnd w:id="81"/>
      <w:bookmarkEnd w:id="82"/>
      <w:bookmarkEnd w:id="83"/>
    </w:p>
    <w:p w:rsidR="004050A8" w:rsidRDefault="004050A8" w:rsidP="004050A8"/>
    <w:p w:rsidR="004050A8" w:rsidRDefault="007C12E7" w:rsidP="004050A8">
      <w:pPr>
        <w:ind w:left="720"/>
      </w:pPr>
      <w:r>
        <w:t>Administrator</w:t>
      </w:r>
      <w:r w:rsidR="004050A8">
        <w:t xml:space="preserve"> je jedini akter sustava koji ima potpuni pristup bazi podataka, odnosno može mijenjati podatke sadržane u bazi podataka. Također</w:t>
      </w:r>
      <w:r>
        <w:t>,</w:t>
      </w:r>
      <w:r w:rsidR="004050A8">
        <w:t xml:space="preserve"> može upravljati informacijama korisničke košarice, obavljenim kupnjama i direktno komunicirati sa samim korisnikom.</w:t>
      </w:r>
    </w:p>
    <w:p w:rsidR="004050A8" w:rsidRDefault="004050A8" w:rsidP="00FA6DD3"/>
    <w:p w:rsidR="00FA6DD3" w:rsidRDefault="00FA6DD3" w:rsidP="00FA6DD3">
      <w:r>
        <w:tab/>
      </w:r>
    </w:p>
    <w:p w:rsidR="00774D3A" w:rsidRDefault="00774D3A" w:rsidP="00774D3A">
      <w:pPr>
        <w:pStyle w:val="Caption"/>
        <w:keepNext/>
        <w:jc w:val="center"/>
      </w:pPr>
      <w:r>
        <w:t xml:space="preserve">Tablica </w:t>
      </w:r>
      <w:fldSimple w:instr=" SEQ Tablica \* ARABIC ">
        <w:r w:rsidR="00CD6891">
          <w:rPr>
            <w:noProof/>
          </w:rPr>
          <w:t>1</w:t>
        </w:r>
      </w:fldSimple>
      <w:r>
        <w:t xml:space="preserve"> - Dodavanje proizvoda</w:t>
      </w:r>
    </w:p>
    <w:tbl>
      <w:tblPr>
        <w:tblStyle w:val="ListTable3-Accent11"/>
        <w:tblW w:w="9090" w:type="dxa"/>
        <w:tblLook w:val="04A0" w:firstRow="1" w:lastRow="0" w:firstColumn="1" w:lastColumn="0" w:noHBand="0" w:noVBand="1"/>
      </w:tblPr>
      <w:tblGrid>
        <w:gridCol w:w="2880"/>
        <w:gridCol w:w="6210"/>
      </w:tblGrid>
      <w:tr w:rsidR="00FA6DD3" w:rsidTr="00691F1D">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FA6DD3" w:rsidRDefault="00FA6DD3" w:rsidP="00691F1D">
            <w:pPr>
              <w:jc w:val="center"/>
            </w:pPr>
            <w:r>
              <w:t>Dodavanje proizvoda</w:t>
            </w:r>
          </w:p>
        </w:tc>
      </w:tr>
      <w:tr w:rsidR="00FA6DD3" w:rsidTr="00691F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FA6DD3" w:rsidRDefault="00FA6DD3" w:rsidP="00FA6DD3">
            <w:r>
              <w:t>Funkcija</w:t>
            </w:r>
          </w:p>
        </w:tc>
        <w:tc>
          <w:tcPr>
            <w:tcW w:w="6210" w:type="dxa"/>
          </w:tcPr>
          <w:p w:rsidR="00FA6DD3" w:rsidRDefault="00FA6DD3" w:rsidP="00FA6DD3">
            <w:pPr>
              <w:cnfStyle w:val="000000100000" w:firstRow="0" w:lastRow="0" w:firstColumn="0" w:lastColumn="0" w:oddVBand="0" w:evenVBand="0" w:oddHBand="1" w:evenHBand="0" w:firstRowFirstColumn="0" w:firstRowLastColumn="0" w:lastRowFirstColumn="0" w:lastRowLastColumn="0"/>
            </w:pPr>
            <w:r>
              <w:t>Dodavanje novih proizvoda u sustav.</w:t>
            </w:r>
          </w:p>
        </w:tc>
      </w:tr>
      <w:tr w:rsidR="00FA6DD3" w:rsidTr="00691F1D">
        <w:tc>
          <w:tcPr>
            <w:cnfStyle w:val="001000000000" w:firstRow="0" w:lastRow="0" w:firstColumn="1" w:lastColumn="0" w:oddVBand="0" w:evenVBand="0" w:oddHBand="0" w:evenHBand="0" w:firstRowFirstColumn="0" w:firstRowLastColumn="0" w:lastRowFirstColumn="0" w:lastRowLastColumn="0"/>
            <w:tcW w:w="2880" w:type="dxa"/>
          </w:tcPr>
          <w:p w:rsidR="00FA6DD3" w:rsidRDefault="00FA6DD3" w:rsidP="00FA6DD3">
            <w:r>
              <w:t>Preduvjet</w:t>
            </w:r>
          </w:p>
        </w:tc>
        <w:tc>
          <w:tcPr>
            <w:tcW w:w="6210" w:type="dxa"/>
          </w:tcPr>
          <w:p w:rsidR="00FA6DD3" w:rsidRDefault="00FA6DD3" w:rsidP="00FA6DD3">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FA6DD3" w:rsidTr="00691F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FA6DD3" w:rsidRDefault="00FA6DD3" w:rsidP="00FA6DD3">
            <w:r>
              <w:t>Posljedica</w:t>
            </w:r>
          </w:p>
        </w:tc>
        <w:tc>
          <w:tcPr>
            <w:tcW w:w="6210" w:type="dxa"/>
          </w:tcPr>
          <w:p w:rsidR="00FA6DD3" w:rsidRPr="00691F1D" w:rsidRDefault="00FA6DD3" w:rsidP="00FA6DD3">
            <w:pPr>
              <w:cnfStyle w:val="000000100000" w:firstRow="0" w:lastRow="0" w:firstColumn="0" w:lastColumn="0" w:oddVBand="0" w:evenVBand="0" w:oddHBand="1" w:evenHBand="0" w:firstRowFirstColumn="0" w:firstRowLastColumn="0" w:lastRowFirstColumn="0" w:lastRowLastColumn="0"/>
            </w:pPr>
            <w:r>
              <w:t xml:space="preserve">Nakon što se </w:t>
            </w:r>
            <w:r w:rsidR="00691F1D">
              <w:t>odabere</w:t>
            </w:r>
            <w:r>
              <w:t xml:space="preserve"> polje </w:t>
            </w:r>
            <w:r>
              <w:rPr>
                <w:i/>
              </w:rPr>
              <w:t xml:space="preserve">Dodaj proizvod </w:t>
            </w:r>
            <w:r>
              <w:t>otvori se forma sa praznim poljima. U polja treba upisati potrebne podatke vezane za proizvod (naziv proizvoda, cijena proizvoda, opis proizvoda</w:t>
            </w:r>
            <w:r w:rsidR="00691F1D">
              <w:t>, slika proizvoda</w:t>
            </w:r>
            <w:r>
              <w:t>)</w:t>
            </w:r>
            <w:r w:rsidR="00691F1D">
              <w:t xml:space="preserve">. Nakon što se unesu podaci odabere se polje </w:t>
            </w:r>
            <w:r w:rsidR="00691F1D">
              <w:rPr>
                <w:i/>
              </w:rPr>
              <w:t xml:space="preserve">Potvrdi </w:t>
            </w:r>
            <w:r w:rsidR="00691F1D">
              <w:t xml:space="preserve">i time </w:t>
            </w:r>
            <w:r w:rsidR="00A74956">
              <w:t>se</w:t>
            </w:r>
            <w:r w:rsidR="00691F1D">
              <w:t xml:space="preserve"> u</w:t>
            </w:r>
            <w:r w:rsidR="00A74956">
              <w:t>pisuje</w:t>
            </w:r>
            <w:r w:rsidR="00691F1D">
              <w:t xml:space="preserve"> novi proizvod u sustav koji će biti dostupan svim korisnicima na kupnju.</w:t>
            </w:r>
          </w:p>
        </w:tc>
      </w:tr>
    </w:tbl>
    <w:p w:rsidR="00FA6DD3" w:rsidRDefault="00FA6DD3" w:rsidP="00FA6DD3"/>
    <w:p w:rsidR="00691F1D" w:rsidRDefault="00691F1D" w:rsidP="00691F1D">
      <w:r>
        <w:tab/>
      </w:r>
    </w:p>
    <w:p w:rsidR="00E079A7" w:rsidRDefault="00E079A7" w:rsidP="00691F1D"/>
    <w:p w:rsidR="00E079A7" w:rsidRDefault="00E079A7" w:rsidP="00E079A7">
      <w:pPr>
        <w:pStyle w:val="Caption"/>
        <w:keepNext/>
        <w:jc w:val="center"/>
      </w:pPr>
      <w:r>
        <w:t xml:space="preserve">Tablica </w:t>
      </w:r>
      <w:fldSimple w:instr=" SEQ Tablica \* ARABIC ">
        <w:r w:rsidR="00CD6891">
          <w:rPr>
            <w:noProof/>
          </w:rPr>
          <w:t>2</w:t>
        </w:r>
      </w:fldSimple>
      <w:r>
        <w:t xml:space="preserve"> - Brisanje proizvoda</w:t>
      </w:r>
    </w:p>
    <w:tbl>
      <w:tblPr>
        <w:tblStyle w:val="ListTable3-Accent11"/>
        <w:tblW w:w="9090" w:type="dxa"/>
        <w:tblLook w:val="04A0" w:firstRow="1" w:lastRow="0" w:firstColumn="1" w:lastColumn="0" w:noHBand="0" w:noVBand="1"/>
      </w:tblPr>
      <w:tblGrid>
        <w:gridCol w:w="2880"/>
        <w:gridCol w:w="6210"/>
      </w:tblGrid>
      <w:tr w:rsidR="00691F1D"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691F1D" w:rsidRDefault="00691F1D" w:rsidP="00577E7C">
            <w:pPr>
              <w:jc w:val="center"/>
            </w:pPr>
            <w:r>
              <w:t>Brisanje proizvoda</w:t>
            </w:r>
          </w:p>
        </w:tc>
      </w:tr>
      <w:tr w:rsidR="00691F1D"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691F1D" w:rsidRDefault="00691F1D" w:rsidP="00577E7C">
            <w:r>
              <w:t>Funkcija</w:t>
            </w:r>
          </w:p>
        </w:tc>
        <w:tc>
          <w:tcPr>
            <w:tcW w:w="6210" w:type="dxa"/>
          </w:tcPr>
          <w:p w:rsidR="00691F1D" w:rsidRDefault="00691F1D" w:rsidP="00577E7C">
            <w:pPr>
              <w:cnfStyle w:val="000000100000" w:firstRow="0" w:lastRow="0" w:firstColumn="0" w:lastColumn="0" w:oddVBand="0" w:evenVBand="0" w:oddHBand="1" w:evenHBand="0" w:firstRowFirstColumn="0" w:firstRowLastColumn="0" w:lastRowFirstColumn="0" w:lastRowLastColumn="0"/>
            </w:pPr>
            <w:r>
              <w:t>Brisanje postojećih proizvoda iz sustava.</w:t>
            </w:r>
          </w:p>
        </w:tc>
      </w:tr>
      <w:tr w:rsidR="00691F1D" w:rsidTr="00577E7C">
        <w:tc>
          <w:tcPr>
            <w:cnfStyle w:val="001000000000" w:firstRow="0" w:lastRow="0" w:firstColumn="1" w:lastColumn="0" w:oddVBand="0" w:evenVBand="0" w:oddHBand="0" w:evenHBand="0" w:firstRowFirstColumn="0" w:firstRowLastColumn="0" w:lastRowFirstColumn="0" w:lastRowLastColumn="0"/>
            <w:tcW w:w="2880" w:type="dxa"/>
          </w:tcPr>
          <w:p w:rsidR="00691F1D" w:rsidRDefault="00691F1D" w:rsidP="00577E7C">
            <w:r>
              <w:t>Preduvjet</w:t>
            </w:r>
          </w:p>
        </w:tc>
        <w:tc>
          <w:tcPr>
            <w:tcW w:w="6210" w:type="dxa"/>
          </w:tcPr>
          <w:p w:rsidR="00691F1D" w:rsidRDefault="00691F1D"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691F1D"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691F1D" w:rsidRDefault="00691F1D" w:rsidP="00577E7C">
            <w:r>
              <w:t>Posljedica</w:t>
            </w:r>
          </w:p>
        </w:tc>
        <w:tc>
          <w:tcPr>
            <w:tcW w:w="6210" w:type="dxa"/>
          </w:tcPr>
          <w:p w:rsidR="00691F1D" w:rsidRPr="00691F1D" w:rsidRDefault="00691F1D"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Izbriši proizvod </w:t>
            </w:r>
            <w:r>
              <w:t xml:space="preserve">otvori se tražilica. U tražilici </w:t>
            </w:r>
            <w:r w:rsidR="00A74956">
              <w:t>se upisuje</w:t>
            </w:r>
            <w:r>
              <w:t xml:space="preserve"> proizvod koji </w:t>
            </w:r>
            <w:r w:rsidR="00A74956">
              <w:t>se traži</w:t>
            </w:r>
            <w:r>
              <w:t xml:space="preserve">, nakon čega se ispišu svi vezani proizvod za riječ upisani u tražilici. Odabere se traženi proizvod. Nakon što </w:t>
            </w:r>
            <w:r w:rsidR="00A74956">
              <w:t>je traženi proizvod</w:t>
            </w:r>
            <w:r>
              <w:t xml:space="preserve"> označ</w:t>
            </w:r>
            <w:r w:rsidR="00A74956">
              <w:t xml:space="preserve">en </w:t>
            </w:r>
            <w:r>
              <w:t>odab</w:t>
            </w:r>
            <w:r w:rsidR="00A74956">
              <w:t>i</w:t>
            </w:r>
            <w:r>
              <w:t xml:space="preserve">re se polje </w:t>
            </w:r>
            <w:r>
              <w:rPr>
                <w:i/>
              </w:rPr>
              <w:t xml:space="preserve">Izbriši </w:t>
            </w:r>
            <w:r>
              <w:t>i time</w:t>
            </w:r>
            <w:r w:rsidR="00A74956">
              <w:t xml:space="preserve"> briše </w:t>
            </w:r>
            <w:r>
              <w:t>proizvod iz sustav</w:t>
            </w:r>
            <w:r w:rsidR="00A74956">
              <w:t>a</w:t>
            </w:r>
            <w:r>
              <w:t xml:space="preserve"> </w:t>
            </w:r>
            <w:r w:rsidR="00A74956">
              <w:t>te</w:t>
            </w:r>
            <w:r>
              <w:t xml:space="preserve"> </w:t>
            </w:r>
            <w:r w:rsidR="00A74956">
              <w:t xml:space="preserve">onemogućuje </w:t>
            </w:r>
            <w:r>
              <w:t>korisnicima da izvode kupnju nad tim proizvodom.</w:t>
            </w:r>
          </w:p>
        </w:tc>
      </w:tr>
    </w:tbl>
    <w:p w:rsidR="00C607C7" w:rsidRDefault="00C607C7" w:rsidP="00E079A7">
      <w:pPr>
        <w:jc w:val="center"/>
      </w:pPr>
    </w:p>
    <w:p w:rsidR="00E079A7" w:rsidRDefault="00E079A7" w:rsidP="00E079A7">
      <w:pPr>
        <w:pStyle w:val="Caption"/>
        <w:keepNext/>
        <w:jc w:val="center"/>
      </w:pPr>
      <w:r>
        <w:t xml:space="preserve">Tablica </w:t>
      </w:r>
      <w:fldSimple w:instr=" SEQ Tablica \* ARABIC ">
        <w:r w:rsidR="00CD6891">
          <w:rPr>
            <w:noProof/>
          </w:rPr>
          <w:t>3</w:t>
        </w:r>
      </w:fldSimple>
      <w:r>
        <w:t xml:space="preserve"> - Mijenjanje proizvod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Mijenjanje proizvoda</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Mijenjanje postojećih proizvoda iz sustav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19759F" w:rsidRDefault="00C607C7"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sidRPr="00691F1D">
              <w:rPr>
                <w:i/>
              </w:rPr>
              <w:t>Izmjeni proizvod</w:t>
            </w:r>
            <w:r>
              <w:rPr>
                <w:i/>
              </w:rPr>
              <w:t xml:space="preserve"> </w:t>
            </w:r>
            <w:r>
              <w:t>otvori se tražilica.</w:t>
            </w:r>
            <w:r w:rsidR="00A74956">
              <w:t xml:space="preserve"> U tražilici se upisuje proizvod koji se traži, nakon čega se ispišu svi vezani proizvod za riječ upisani u tražilici. Prilikom </w:t>
            </w:r>
            <w:r>
              <w:t xml:space="preserve">toga se odabere traženi proizvod, te odabere polje </w:t>
            </w:r>
            <w:r>
              <w:rPr>
                <w:i/>
              </w:rPr>
              <w:t>Izmjeni.</w:t>
            </w:r>
            <w:r>
              <w:t xml:space="preserve"> Klikom na polje </w:t>
            </w:r>
            <w:r>
              <w:rPr>
                <w:i/>
              </w:rPr>
              <w:t>Izmjeni</w:t>
            </w:r>
            <w:r>
              <w:t xml:space="preserve"> otvori se forma sa popunjenim poljima u kojima se nalaze stari podaci proizvoda (ime proizvoda, cijena proizvoda, opis proizvoda, slika proizvoda) i u slučaju da </w:t>
            </w:r>
            <w:r w:rsidR="00A74956">
              <w:t xml:space="preserve">se </w:t>
            </w:r>
            <w:r>
              <w:t xml:space="preserve">želi promijeniti </w:t>
            </w:r>
            <w:r w:rsidR="00A74956">
              <w:t xml:space="preserve">pojedina </w:t>
            </w:r>
            <w:r>
              <w:t>od ponuđenih stavki</w:t>
            </w:r>
            <w:r w:rsidR="00A74956">
              <w:t>,</w:t>
            </w:r>
            <w:r>
              <w:t xml:space="preserve"> </w:t>
            </w:r>
            <w:r w:rsidR="00947193">
              <w:t>omogućeno je mijenjanje sadržaja promjenom samog teksta unutar formi popunjenih prilikom stvaranja proizvoda</w:t>
            </w:r>
            <w:r>
              <w:t xml:space="preserve">. Nakon toga </w:t>
            </w:r>
            <w:r w:rsidR="00947193">
              <w:t>odabire se</w:t>
            </w:r>
            <w:r>
              <w:t xml:space="preserve"> polje </w:t>
            </w:r>
            <w:r w:rsidRPr="0019759F">
              <w:rPr>
                <w:i/>
              </w:rPr>
              <w:t>Promijeni</w:t>
            </w:r>
            <w:r>
              <w:rPr>
                <w:i/>
              </w:rPr>
              <w:t xml:space="preserve"> </w:t>
            </w:r>
            <w:r>
              <w:t xml:space="preserve">i proizvod se ažurira </w:t>
            </w:r>
            <w:r w:rsidR="00947193">
              <w:t>te</w:t>
            </w:r>
            <w:r>
              <w:t xml:space="preserve"> svi korisnici </w:t>
            </w:r>
            <w:r w:rsidR="00947193">
              <w:t xml:space="preserve">su u mogućnosti </w:t>
            </w:r>
            <w:r>
              <w:t>vidjeti izmijenjeni proizvod.</w:t>
            </w:r>
          </w:p>
        </w:tc>
      </w:tr>
    </w:tbl>
    <w:p w:rsidR="00C607C7" w:rsidRDefault="00C607C7" w:rsidP="00C607C7"/>
    <w:p w:rsidR="00E079A7" w:rsidRDefault="00E079A7" w:rsidP="00E079A7">
      <w:pPr>
        <w:pStyle w:val="Caption"/>
        <w:keepNext/>
        <w:jc w:val="center"/>
      </w:pPr>
      <w:r>
        <w:t xml:space="preserve">Tablica </w:t>
      </w:r>
      <w:fldSimple w:instr=" SEQ Tablica \* ARABIC ">
        <w:r w:rsidR="00CD6891">
          <w:rPr>
            <w:noProof/>
          </w:rPr>
          <w:t>4</w:t>
        </w:r>
      </w:fldSimple>
      <w:r>
        <w:t xml:space="preserve"> - Komunikacij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 xml:space="preserve">Komunikacija </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Komunikacija sa korisnicima sustav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7A2D88" w:rsidRDefault="00C607C7" w:rsidP="00577E7C">
            <w:pPr>
              <w:cnfStyle w:val="000000100000" w:firstRow="0" w:lastRow="0" w:firstColumn="0" w:lastColumn="0" w:oddVBand="0" w:evenVBand="0" w:oddHBand="1" w:evenHBand="0" w:firstRowFirstColumn="0" w:firstRowLastColumn="0" w:lastRowFirstColumn="0" w:lastRowLastColumn="0"/>
            </w:pPr>
            <w:r>
              <w:t>Administrator će dobiti notifikaciju da je primio novu poruku od korisnika</w:t>
            </w:r>
            <w:r w:rsidR="007A2D88">
              <w:t xml:space="preserve"> koji inicira razgovor</w:t>
            </w:r>
            <w:r>
              <w:t xml:space="preserve"> i pojav</w:t>
            </w:r>
            <w:r w:rsidR="007A2D88">
              <w:t>ljuje mu</w:t>
            </w:r>
            <w:r>
              <w:t xml:space="preserve"> </w:t>
            </w:r>
            <w:r w:rsidR="007A2D88">
              <w:t>s</w:t>
            </w:r>
            <w:r>
              <w:t xml:space="preserve">e </w:t>
            </w:r>
            <w:r w:rsidR="007A2D88">
              <w:t xml:space="preserve">forma novog chat prozora </w:t>
            </w:r>
            <w:r>
              <w:t>na dnu ekrana. Kako bi vidio poruku i nastavio komunikaciju sa korisnikom mora pritisnuti na novi prozor</w:t>
            </w:r>
            <w:r w:rsidR="007A2D88">
              <w:t xml:space="preserve"> prilikom čega se forma otvara i oblikuje u tri dijela</w:t>
            </w:r>
            <w:r>
              <w:t>.</w:t>
            </w:r>
            <w:r w:rsidR="007A2D88">
              <w:t xml:space="preserve"> Unutar prvog dijela su prikazani podaci korisnika (ime, prezime i profilna slika) korisnika koji je inicirao komunikaciju sa administratorom. Drugi dio ispisuje cijeli razgovor između određenog korisnika i administratora. Treći dio je sastavljen od područja za unos tekst i tipke </w:t>
            </w:r>
            <w:r w:rsidR="007A2D88">
              <w:rPr>
                <w:i/>
              </w:rPr>
              <w:t xml:space="preserve">Pošalji </w:t>
            </w:r>
            <w:r w:rsidR="007A2D88">
              <w:t>koja administratoru prilikom pritiska omogućuje slanje prethodno napisane poruke korisniku.</w:t>
            </w:r>
          </w:p>
        </w:tc>
      </w:tr>
    </w:tbl>
    <w:p w:rsidR="00E079A7" w:rsidRDefault="00E079A7" w:rsidP="00E079A7">
      <w:pPr>
        <w:pStyle w:val="Caption"/>
        <w:keepNext/>
        <w:jc w:val="center"/>
      </w:pPr>
      <w:r>
        <w:lastRenderedPageBreak/>
        <w:t xml:space="preserve">Tablica </w:t>
      </w:r>
      <w:fldSimple w:instr=" SEQ Tablica \* ARABIC ">
        <w:r w:rsidR="00CD6891">
          <w:rPr>
            <w:noProof/>
          </w:rPr>
          <w:t>5</w:t>
        </w:r>
      </w:fldSimple>
      <w:r>
        <w:t xml:space="preserve"> - Pregled korisničkih podatak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Pregled korisničkih podataka</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Pregled podataka o korisniku sustav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4B468E" w:rsidRDefault="00C607C7"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Traži korisnika </w:t>
            </w:r>
            <w:r>
              <w:t xml:space="preserve">otvori se tražilica u koju se upiše ime traženog korisnika. Odabere se traženi korisnik nakon čega se otvori lista </w:t>
            </w:r>
            <w:r w:rsidR="00A8774F">
              <w:t xml:space="preserve">mogućih </w:t>
            </w:r>
            <w:r>
              <w:t>funkcija</w:t>
            </w:r>
            <w:r w:rsidR="00A8774F">
              <w:t xml:space="preserve"> vezanih za odabranog korisnika</w:t>
            </w:r>
            <w:r>
              <w:t xml:space="preserve">. Jedna od tih funkcija je </w:t>
            </w:r>
            <w:r>
              <w:rPr>
                <w:i/>
              </w:rPr>
              <w:t xml:space="preserve">Pregled korisničkih podataka </w:t>
            </w:r>
            <w:r>
              <w:t>gdje se mogu provjerit podaci o korisniku (korisničko ime, e</w:t>
            </w:r>
            <w:r w:rsidR="00332C83">
              <w:t>-</w:t>
            </w:r>
            <w:r>
              <w:t>mail korisnika, slika korisnika, prijašnje kupnje korisnika).</w:t>
            </w:r>
          </w:p>
        </w:tc>
      </w:tr>
    </w:tbl>
    <w:p w:rsidR="00C607C7" w:rsidRDefault="00C607C7" w:rsidP="00C607C7"/>
    <w:p w:rsidR="00E079A7" w:rsidRDefault="00E079A7" w:rsidP="00E079A7">
      <w:pPr>
        <w:pStyle w:val="Caption"/>
        <w:keepNext/>
        <w:jc w:val="center"/>
      </w:pPr>
      <w:r>
        <w:t xml:space="preserve">Tablica </w:t>
      </w:r>
      <w:fldSimple w:instr=" SEQ Tablica \* ARABIC ">
        <w:r w:rsidR="00CD6891">
          <w:rPr>
            <w:noProof/>
          </w:rPr>
          <w:t>6</w:t>
        </w:r>
      </w:fldSimple>
      <w:r>
        <w:t xml:space="preserve"> - Brisanje korisničkih podataka</w:t>
      </w:r>
    </w:p>
    <w:tbl>
      <w:tblPr>
        <w:tblStyle w:val="ListTable3-Accent11"/>
        <w:tblW w:w="9090" w:type="dxa"/>
        <w:tblLook w:val="04A0" w:firstRow="1" w:lastRow="0" w:firstColumn="1" w:lastColumn="0" w:noHBand="0" w:noVBand="1"/>
      </w:tblPr>
      <w:tblGrid>
        <w:gridCol w:w="2880"/>
        <w:gridCol w:w="6210"/>
      </w:tblGrid>
      <w:tr w:rsidR="00C607C7"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C607C7" w:rsidRDefault="00C607C7" w:rsidP="00577E7C">
            <w:pPr>
              <w:jc w:val="center"/>
            </w:pPr>
            <w:r>
              <w:t xml:space="preserve">Brisanje korisničkih </w:t>
            </w:r>
            <w:r w:rsidR="00A8774F">
              <w:t>kupovina</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Funkcija</w:t>
            </w:r>
          </w:p>
        </w:tc>
        <w:tc>
          <w:tcPr>
            <w:tcW w:w="6210" w:type="dxa"/>
          </w:tcPr>
          <w:p w:rsidR="00C607C7" w:rsidRDefault="00C607C7" w:rsidP="00577E7C">
            <w:pPr>
              <w:cnfStyle w:val="000000100000" w:firstRow="0" w:lastRow="0" w:firstColumn="0" w:lastColumn="0" w:oddVBand="0" w:evenVBand="0" w:oddHBand="1" w:evenHBand="0" w:firstRowFirstColumn="0" w:firstRowLastColumn="0" w:lastRowFirstColumn="0" w:lastRowLastColumn="0"/>
            </w:pPr>
            <w:r>
              <w:t>Brisanje korisničkih podataka o prijašnjim kupnjama.</w:t>
            </w:r>
          </w:p>
        </w:tc>
      </w:tr>
      <w:tr w:rsidR="00C607C7" w:rsidTr="00577E7C">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reduvjet</w:t>
            </w:r>
          </w:p>
        </w:tc>
        <w:tc>
          <w:tcPr>
            <w:tcW w:w="6210" w:type="dxa"/>
          </w:tcPr>
          <w:p w:rsidR="00C607C7" w:rsidRDefault="00C607C7" w:rsidP="00577E7C">
            <w:pPr>
              <w:cnfStyle w:val="000000000000" w:firstRow="0" w:lastRow="0" w:firstColumn="0" w:lastColumn="0" w:oddVBand="0" w:evenVBand="0" w:oddHBand="0" w:evenHBand="0" w:firstRowFirstColumn="0" w:firstRowLastColumn="0" w:lastRowFirstColumn="0" w:lastRowLastColumn="0"/>
            </w:pPr>
            <w:r>
              <w:t>Administrator koji izvodi ovu funkciju mora biti prijavljen u sustav.</w:t>
            </w:r>
          </w:p>
        </w:tc>
      </w:tr>
      <w:tr w:rsidR="00C607C7"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C607C7" w:rsidRDefault="00C607C7" w:rsidP="00577E7C">
            <w:r>
              <w:t>Posljedica</w:t>
            </w:r>
          </w:p>
        </w:tc>
        <w:tc>
          <w:tcPr>
            <w:tcW w:w="6210" w:type="dxa"/>
          </w:tcPr>
          <w:p w:rsidR="00C607C7" w:rsidRPr="00A8774F" w:rsidRDefault="00C607C7" w:rsidP="00C607C7">
            <w:pPr>
              <w:cnfStyle w:val="000000100000" w:firstRow="0" w:lastRow="0" w:firstColumn="0" w:lastColumn="0" w:oddVBand="0" w:evenVBand="0" w:oddHBand="1" w:evenHBand="0" w:firstRowFirstColumn="0" w:firstRowLastColumn="0" w:lastRowFirstColumn="0" w:lastRowLastColumn="0"/>
            </w:pPr>
            <w:r>
              <w:t xml:space="preserve">U slučaju da korisnik odustane od kupnje nekog proizvoda </w:t>
            </w:r>
            <w:r w:rsidR="00A8774F">
              <w:t xml:space="preserve">(unutar maksimalno dozvoljenog vremenskog proizvoda od obavljanja kupnje) </w:t>
            </w:r>
            <w:r>
              <w:t xml:space="preserve">administrator će imati mogućnost uklonit proizvod iz popisa </w:t>
            </w:r>
            <w:r>
              <w:rPr>
                <w:i/>
              </w:rPr>
              <w:t xml:space="preserve">Prijašnje kupljeni proizvodi. </w:t>
            </w:r>
            <w:r>
              <w:t xml:space="preserve">Nakon što se odabere polje </w:t>
            </w:r>
            <w:r>
              <w:rPr>
                <w:i/>
              </w:rPr>
              <w:t xml:space="preserve">Traži korisnika </w:t>
            </w:r>
            <w:r>
              <w:t xml:space="preserve">otvori se tražilica u koju se upiše ime traženog korisnika. Odabere se traženi korisnik nakon čega se otvori lista funkcija koja je moguća. Jedna od tih funkcija je </w:t>
            </w:r>
            <w:r>
              <w:rPr>
                <w:i/>
              </w:rPr>
              <w:t xml:space="preserve">Izbriši prijašnje kupnje. </w:t>
            </w:r>
            <w:r w:rsidRPr="00C607C7">
              <w:t>Odabere se proizvod sa popisa, te se odabere polje</w:t>
            </w:r>
            <w:r>
              <w:rPr>
                <w:i/>
              </w:rPr>
              <w:t xml:space="preserve"> Izbriši</w:t>
            </w:r>
            <w:r w:rsidR="00A8774F">
              <w:rPr>
                <w:i/>
              </w:rPr>
              <w:t xml:space="preserve"> </w:t>
            </w:r>
            <w:r w:rsidR="00A8774F">
              <w:t>čime se izvrši funkcija brisanja podataka o kupljenom proizvodu ili o svim kupljenim proizvodima sadržanim u jednoj košarici.</w:t>
            </w:r>
          </w:p>
        </w:tc>
      </w:tr>
    </w:tbl>
    <w:p w:rsidR="00C607C7" w:rsidRDefault="00C607C7" w:rsidP="00C607C7"/>
    <w:p w:rsidR="00A8774F" w:rsidRDefault="00A8774F">
      <w:r>
        <w:br w:type="page"/>
      </w:r>
    </w:p>
    <w:p w:rsidR="00C607C7" w:rsidRDefault="00C607C7" w:rsidP="00C607C7"/>
    <w:p w:rsidR="004050A8" w:rsidRDefault="004050A8" w:rsidP="00582A80">
      <w:pPr>
        <w:pStyle w:val="Heading2"/>
        <w:numPr>
          <w:ilvl w:val="1"/>
          <w:numId w:val="1"/>
        </w:numPr>
      </w:pPr>
      <w:bookmarkStart w:id="84" w:name="_Toc501583681"/>
      <w:bookmarkStart w:id="85" w:name="_Toc501585605"/>
      <w:bookmarkStart w:id="86" w:name="_Toc506430536"/>
      <w:r>
        <w:t>Korisnik</w:t>
      </w:r>
      <w:bookmarkEnd w:id="84"/>
      <w:bookmarkEnd w:id="85"/>
      <w:bookmarkEnd w:id="86"/>
    </w:p>
    <w:p w:rsidR="004050A8" w:rsidRDefault="004050A8" w:rsidP="004050A8"/>
    <w:p w:rsidR="004050A8" w:rsidRDefault="004050A8" w:rsidP="004050A8">
      <w:pPr>
        <w:ind w:left="360"/>
      </w:pPr>
      <w:r>
        <w:t xml:space="preserve">Korisnik je </w:t>
      </w:r>
      <w:r w:rsidR="007C12E7">
        <w:t>uloga</w:t>
      </w:r>
      <w:r>
        <w:t xml:space="preserve"> korisnika</w:t>
      </w:r>
      <w:r w:rsidR="007C12E7">
        <w:t xml:space="preserve"> sustava</w:t>
      </w:r>
      <w:r>
        <w:t xml:space="preserve"> koji ima mogućnost pregleda vlastitih informacija, ponuđenih proizvoda, dodavanje proizvoda u košaricu, obavljanja kupnji izabranih proizvoda u košarici i komunikacija sa administratorom.</w:t>
      </w:r>
    </w:p>
    <w:p w:rsidR="004050A8" w:rsidRDefault="004050A8" w:rsidP="004050A8">
      <w:pPr>
        <w:ind w:left="360"/>
      </w:pPr>
    </w:p>
    <w:p w:rsidR="004050A8" w:rsidRDefault="004050A8" w:rsidP="00582A80">
      <w:pPr>
        <w:pStyle w:val="Heading3"/>
        <w:numPr>
          <w:ilvl w:val="2"/>
          <w:numId w:val="1"/>
        </w:numPr>
      </w:pPr>
      <w:bookmarkStart w:id="87" w:name="_Toc501583682"/>
      <w:bookmarkStart w:id="88" w:name="_Toc501585606"/>
      <w:bookmarkStart w:id="89" w:name="_Toc506430537"/>
      <w:r>
        <w:t>Funkcije dostupne korisniku</w:t>
      </w:r>
      <w:bookmarkEnd w:id="87"/>
      <w:bookmarkEnd w:id="88"/>
      <w:bookmarkEnd w:id="89"/>
    </w:p>
    <w:p w:rsidR="004050A8" w:rsidRDefault="004050A8" w:rsidP="004050A8"/>
    <w:p w:rsidR="00E95A5E" w:rsidRDefault="00162497" w:rsidP="00E95A5E">
      <w:pPr>
        <w:ind w:left="720"/>
      </w:pPr>
      <w:r>
        <w:t>Sukladno ovlastima koje su dodijeljene korisniku, on ima funkcije navedene u sljedećim tablicama.</w:t>
      </w:r>
    </w:p>
    <w:p w:rsidR="00E079A7" w:rsidRDefault="00E079A7" w:rsidP="00E079A7">
      <w:pPr>
        <w:pStyle w:val="Caption"/>
        <w:keepNext/>
        <w:jc w:val="center"/>
      </w:pPr>
      <w:r>
        <w:t xml:space="preserve">Tablica </w:t>
      </w:r>
      <w:fldSimple w:instr=" SEQ Tablica \* ARABIC ">
        <w:r w:rsidR="00CD6891">
          <w:rPr>
            <w:noProof/>
          </w:rPr>
          <w:t>7</w:t>
        </w:r>
      </w:fldSimple>
      <w:r>
        <w:t xml:space="preserve"> - Pregled proizvod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 xml:space="preserve">Pregled proizvoda </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dostupnih proizvoda</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imati pristup stranici.</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Nakon što se odabere polje </w:t>
            </w:r>
            <w:r w:rsidR="00A8774F">
              <w:t>„</w:t>
            </w:r>
            <w:r>
              <w:rPr>
                <w:i/>
              </w:rPr>
              <w:t>Pretraži trgovinu…</w:t>
            </w:r>
            <w:r w:rsidR="00A8774F">
              <w:rPr>
                <w:i/>
              </w:rPr>
              <w:t>“</w:t>
            </w:r>
            <w:r>
              <w:t xml:space="preserve"> upiše se naziv proizvoda u tražilicu i klikom na tipku </w:t>
            </w:r>
            <w:r>
              <w:rPr>
                <w:i/>
              </w:rPr>
              <w:t xml:space="preserve">Enter </w:t>
            </w:r>
            <w:r>
              <w:t>prikažu se svi proizvodi vezani za upisanu riječ u tražilici</w:t>
            </w:r>
            <w:r w:rsidR="00A8774F">
              <w:t>, te omogući korisniku pregled prikazanih proizvoda</w:t>
            </w:r>
            <w:r w:rsidR="00636ED7">
              <w:t xml:space="preserve"> i potencijalno obavljanje akcije dodavanja pojedinog proizvoda u košaricu.</w:t>
            </w:r>
          </w:p>
        </w:tc>
      </w:tr>
    </w:tbl>
    <w:p w:rsidR="00E95A5E" w:rsidRDefault="00E95A5E" w:rsidP="00E95A5E"/>
    <w:p w:rsidR="00E079A7" w:rsidRDefault="00E079A7" w:rsidP="00E079A7">
      <w:pPr>
        <w:pStyle w:val="Caption"/>
        <w:keepNext/>
        <w:jc w:val="center"/>
      </w:pPr>
      <w:r>
        <w:t xml:space="preserve">Tablica </w:t>
      </w:r>
      <w:fldSimple w:instr=" SEQ Tablica \* ARABIC ">
        <w:r w:rsidR="00CD6891">
          <w:rPr>
            <w:noProof/>
          </w:rPr>
          <w:t>8</w:t>
        </w:r>
      </w:fldSimple>
      <w:r>
        <w:t xml:space="preserve"> - Pregled korisničkih podatak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Pregled korisničkih podatka</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osobnih korisničkih informacija</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korisničko ime prikazano u zaglavlju stranice otvara se nova forma u kojoj su detaljno prikazani korisnički osobni podaci (ime, prezime, korisničko ime, e-mail), te tipka </w:t>
            </w:r>
            <w:r>
              <w:rPr>
                <w:i/>
              </w:rPr>
              <w:t xml:space="preserve">Povijest kupnji </w:t>
            </w:r>
            <w:r>
              <w:t>opisana u sljedećoj tablici.</w:t>
            </w:r>
          </w:p>
        </w:tc>
      </w:tr>
    </w:tbl>
    <w:p w:rsidR="00E95A5E" w:rsidRDefault="00E95A5E" w:rsidP="00E95A5E"/>
    <w:p w:rsidR="00E079A7" w:rsidRDefault="00E079A7" w:rsidP="00E079A7">
      <w:pPr>
        <w:pStyle w:val="Caption"/>
        <w:keepNext/>
        <w:jc w:val="center"/>
      </w:pPr>
      <w:r>
        <w:t xml:space="preserve">Tablica </w:t>
      </w:r>
      <w:fldSimple w:instr=" SEQ Tablica \* ARABIC ">
        <w:r w:rsidR="00CD6891">
          <w:rPr>
            <w:noProof/>
          </w:rPr>
          <w:t>9</w:t>
        </w:r>
      </w:fldSimple>
      <w:r>
        <w:t xml:space="preserve"> Pregled povijest kupnji</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Pregled povijesti kupnji</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proteklih korisničkih kupnji</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tipku </w:t>
            </w:r>
            <w:r>
              <w:rPr>
                <w:i/>
              </w:rPr>
              <w:t xml:space="preserve">Povijest kupnji </w:t>
            </w:r>
            <w:r>
              <w:t>unutar forme korisničkih podataka, korisnik započinje funkciju pregleda informacija obavljenih kupnji</w:t>
            </w:r>
            <w:r w:rsidR="00A8774F">
              <w:t xml:space="preserve"> u organizaciji prikaza svih prethodno potvrđenih košarica, datuma obavljanja kupnji i sadržaja samih košarica, </w:t>
            </w:r>
            <w:r>
              <w:t>koje mu nije omogućeno i modificirati.</w:t>
            </w:r>
          </w:p>
        </w:tc>
      </w:tr>
    </w:tbl>
    <w:p w:rsidR="00E95A5E" w:rsidRDefault="00E95A5E" w:rsidP="00E95A5E"/>
    <w:p w:rsidR="00E079A7" w:rsidRDefault="00E079A7" w:rsidP="00E95A5E"/>
    <w:p w:rsidR="00E079A7" w:rsidRDefault="00E079A7" w:rsidP="00E95A5E"/>
    <w:p w:rsidR="00E079A7" w:rsidRDefault="00E079A7" w:rsidP="00E95A5E"/>
    <w:p w:rsidR="00E079A7" w:rsidRDefault="00E079A7" w:rsidP="00E95A5E"/>
    <w:p w:rsidR="00E079A7" w:rsidRDefault="00E079A7" w:rsidP="00E079A7">
      <w:pPr>
        <w:pStyle w:val="Caption"/>
        <w:keepNext/>
        <w:jc w:val="center"/>
      </w:pPr>
      <w:r>
        <w:t xml:space="preserve">Tablica </w:t>
      </w:r>
      <w:fldSimple w:instr=" SEQ Tablica \* ARABIC ">
        <w:r w:rsidR="00CD6891">
          <w:rPr>
            <w:noProof/>
          </w:rPr>
          <w:t>10</w:t>
        </w:r>
      </w:fldSimple>
      <w:r>
        <w:t xml:space="preserve"> - Pregled košarice</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Pregled košarice</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Pregled aktivne košarice</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Klikom na košaricu (grafičkog izgleda), korisnika se preusmjerava na formu aktivne košarice u kojoj su označeni proizvodi koje je korisnik odabrao za željenu kupnju</w:t>
            </w:r>
            <w:r w:rsidR="00A8774F">
              <w:t xml:space="preserve">. Nadalje, korisnik </w:t>
            </w:r>
            <w:r>
              <w:t xml:space="preserve">ima opciju uklanjanja ili modificiranja prethodno odabranih proizvoda, kao i tipku </w:t>
            </w:r>
            <w:r>
              <w:rPr>
                <w:i/>
              </w:rPr>
              <w:t>Nastavi s kupnjom</w:t>
            </w:r>
            <w:r>
              <w:t xml:space="preserve"> koja korisnika vraća na početnu stranicu gdje nastavlja dodavati proizvode u košaricu. Također, na stranici košarice korisnik ima opciju odabira potvrde kupnje, klikom na tipku </w:t>
            </w:r>
            <w:r>
              <w:rPr>
                <w:i/>
              </w:rPr>
              <w:t>Kreni na plaćanje</w:t>
            </w:r>
            <w:r>
              <w:t xml:space="preserve"> kojom se korisnika preusmjerava na stranicu obavljanja kupnje</w:t>
            </w:r>
            <w:r w:rsidR="00A8774F">
              <w:t xml:space="preserve"> koja je detaljnije opisana u sljedećoj tablici.</w:t>
            </w:r>
          </w:p>
        </w:tc>
      </w:tr>
    </w:tbl>
    <w:p w:rsidR="00E079A7" w:rsidRDefault="00E079A7" w:rsidP="00E95A5E"/>
    <w:p w:rsidR="00E079A7" w:rsidRDefault="00E079A7" w:rsidP="00E079A7">
      <w:pPr>
        <w:pStyle w:val="Caption"/>
        <w:keepNext/>
        <w:jc w:val="center"/>
      </w:pPr>
      <w:r>
        <w:t xml:space="preserve">Tablica </w:t>
      </w:r>
      <w:fldSimple w:instr=" SEQ Tablica \* ARABIC ">
        <w:r w:rsidR="00CD6891">
          <w:rPr>
            <w:noProof/>
          </w:rPr>
          <w:t>11</w:t>
        </w:r>
      </w:fldSimple>
      <w:r>
        <w:t xml:space="preserve"> - Kupnj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Kupnja</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Obavljanje kupnje</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 te dodati minimalno jedan proizvod u košaricu.</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tipku </w:t>
            </w:r>
            <w:r>
              <w:rPr>
                <w:i/>
              </w:rPr>
              <w:t>Kreni na plaćanje</w:t>
            </w:r>
            <w:r>
              <w:t xml:space="preserve"> korisnika se preusmjerava na formu obavljanja kupnje u kojoj korisnik klikom na radio tipke odabire način plaćanja (pouzećem ili vrstom kartice), lokaciju dostave te mu stranica na osnovu odabranih parametara generira izlaz koji predstavlja konačnu cijenu usluge</w:t>
            </w:r>
            <w:r w:rsidR="00467A8D">
              <w:t xml:space="preserve"> i potvrđuje prethodno obavljenu kupnju</w:t>
            </w:r>
            <w:r>
              <w:t>.</w:t>
            </w:r>
          </w:p>
        </w:tc>
      </w:tr>
    </w:tbl>
    <w:p w:rsidR="00E95A5E" w:rsidRDefault="00E95A5E" w:rsidP="00E95A5E"/>
    <w:p w:rsidR="00E079A7" w:rsidRDefault="00E079A7" w:rsidP="00E079A7">
      <w:pPr>
        <w:pStyle w:val="Caption"/>
        <w:keepNext/>
        <w:jc w:val="center"/>
      </w:pPr>
      <w:r>
        <w:t xml:space="preserve">Tablica </w:t>
      </w:r>
      <w:fldSimple w:instr=" SEQ Tablica \* ARABIC ">
        <w:r w:rsidR="00CD6891">
          <w:rPr>
            <w:noProof/>
          </w:rPr>
          <w:t>12</w:t>
        </w:r>
      </w:fldSimple>
      <w:r>
        <w:t xml:space="preserve"> - Odjava</w:t>
      </w:r>
    </w:p>
    <w:tbl>
      <w:tblPr>
        <w:tblStyle w:val="ListTable3-Accent11"/>
        <w:tblW w:w="9090" w:type="dxa"/>
        <w:tblLook w:val="04A0" w:firstRow="1" w:lastRow="0" w:firstColumn="1" w:lastColumn="0" w:noHBand="0" w:noVBand="1"/>
      </w:tblPr>
      <w:tblGrid>
        <w:gridCol w:w="2880"/>
        <w:gridCol w:w="6210"/>
      </w:tblGrid>
      <w:tr w:rsidR="00E95A5E" w:rsidTr="00E95A5E">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Borders>
              <w:top w:val="single" w:sz="4" w:space="0" w:color="4472C4" w:themeColor="accent1"/>
              <w:left w:val="single" w:sz="4" w:space="0" w:color="4472C4" w:themeColor="accent1"/>
            </w:tcBorders>
            <w:hideMark/>
          </w:tcPr>
          <w:p w:rsidR="00E95A5E" w:rsidRDefault="00E95A5E">
            <w:pPr>
              <w:jc w:val="center"/>
            </w:pPr>
            <w:r>
              <w:t>Odjava</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Funkcij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Odjavljivanje korisnika iz sustava</w:t>
            </w:r>
            <w:r w:rsidR="007C12E7">
              <w:t>.</w:t>
            </w:r>
          </w:p>
        </w:tc>
      </w:tr>
      <w:tr w:rsidR="00E95A5E" w:rsidTr="00E95A5E">
        <w:tc>
          <w:tcPr>
            <w:cnfStyle w:val="001000000000" w:firstRow="0" w:lastRow="0" w:firstColumn="1" w:lastColumn="0" w:oddVBand="0" w:evenVBand="0" w:oddHBand="0" w:evenHBand="0" w:firstRowFirstColumn="0" w:firstRowLastColumn="0" w:lastRowFirstColumn="0" w:lastRowLastColumn="0"/>
            <w:tcW w:w="2880" w:type="dxa"/>
            <w:tcBorders>
              <w:top w:val="nil"/>
              <w:left w:val="single" w:sz="4" w:space="0" w:color="4472C4" w:themeColor="accent1"/>
              <w:bottom w:val="nil"/>
            </w:tcBorders>
            <w:hideMark/>
          </w:tcPr>
          <w:p w:rsidR="00E95A5E" w:rsidRDefault="00E95A5E">
            <w:r>
              <w:t>Preduvjet</w:t>
            </w:r>
          </w:p>
        </w:tc>
        <w:tc>
          <w:tcPr>
            <w:tcW w:w="6210" w:type="dxa"/>
            <w:tcBorders>
              <w:top w:val="nil"/>
              <w:left w:val="nil"/>
              <w:bottom w:val="nil"/>
              <w:right w:val="single" w:sz="4" w:space="0" w:color="4472C4" w:themeColor="accent1"/>
            </w:tcBorders>
            <w:hideMark/>
          </w:tcPr>
          <w:p w:rsidR="00E95A5E" w:rsidRDefault="00E95A5E">
            <w:pPr>
              <w:cnfStyle w:val="000000000000" w:firstRow="0" w:lastRow="0" w:firstColumn="0" w:lastColumn="0" w:oddVBand="0" w:evenVBand="0" w:oddHBand="0" w:evenHBand="0" w:firstRowFirstColumn="0" w:firstRowLastColumn="0" w:lastRowFirstColumn="0" w:lastRowLastColumn="0"/>
            </w:pPr>
            <w:r>
              <w:t>Korisnik mora biti prijavljen u sustav.</w:t>
            </w:r>
          </w:p>
        </w:tc>
      </w:tr>
      <w:tr w:rsidR="00E95A5E" w:rsidTr="00E95A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Borders>
              <w:left w:val="single" w:sz="4" w:space="0" w:color="4472C4" w:themeColor="accent1"/>
            </w:tcBorders>
            <w:hideMark/>
          </w:tcPr>
          <w:p w:rsidR="00E95A5E" w:rsidRDefault="00E95A5E">
            <w:r>
              <w:t>Posljedica</w:t>
            </w:r>
          </w:p>
        </w:tc>
        <w:tc>
          <w:tcPr>
            <w:tcW w:w="6210" w:type="dxa"/>
            <w:tcBorders>
              <w:left w:val="nil"/>
              <w:right w:val="single" w:sz="4" w:space="0" w:color="4472C4" w:themeColor="accent1"/>
            </w:tcBorders>
            <w:hideMark/>
          </w:tcPr>
          <w:p w:rsidR="00E95A5E" w:rsidRDefault="00E95A5E">
            <w:pPr>
              <w:cnfStyle w:val="000000100000" w:firstRow="0" w:lastRow="0" w:firstColumn="0" w:lastColumn="0" w:oddVBand="0" w:evenVBand="0" w:oddHBand="1" w:evenHBand="0" w:firstRowFirstColumn="0" w:firstRowLastColumn="0" w:lastRowFirstColumn="0" w:lastRowLastColumn="0"/>
            </w:pPr>
            <w:r>
              <w:t xml:space="preserve">Klikom na tipku </w:t>
            </w:r>
            <w:r>
              <w:rPr>
                <w:i/>
              </w:rPr>
              <w:t xml:space="preserve">Odjava </w:t>
            </w:r>
            <w:r>
              <w:t>unutar zaglavlja svake stranice web aplikacije, korisnik pokreće akciju odjavljivanja iz sustava</w:t>
            </w:r>
            <w:r w:rsidR="00467A8D">
              <w:t xml:space="preserve"> koja mu mijenja pogled na stranicu iz korisničkog u posjetiteljev (gostov)</w:t>
            </w:r>
            <w:r>
              <w:t>.</w:t>
            </w:r>
          </w:p>
        </w:tc>
      </w:tr>
    </w:tbl>
    <w:p w:rsidR="004B468E" w:rsidRDefault="00162497" w:rsidP="00B643F8">
      <w:r>
        <w:br w:type="page"/>
      </w:r>
    </w:p>
    <w:p w:rsidR="00162497" w:rsidRDefault="00467A8D" w:rsidP="00582A80">
      <w:pPr>
        <w:pStyle w:val="Heading2"/>
        <w:numPr>
          <w:ilvl w:val="1"/>
          <w:numId w:val="1"/>
        </w:numPr>
      </w:pPr>
      <w:bookmarkStart w:id="90" w:name="_Toc501583683"/>
      <w:bookmarkStart w:id="91" w:name="_Toc501585607"/>
      <w:bookmarkStart w:id="92" w:name="_Toc506430538"/>
      <w:r>
        <w:lastRenderedPageBreak/>
        <w:t>Gost</w:t>
      </w:r>
      <w:bookmarkEnd w:id="90"/>
      <w:bookmarkEnd w:id="91"/>
      <w:bookmarkEnd w:id="92"/>
    </w:p>
    <w:p w:rsidR="00E95A5E" w:rsidRPr="00E95A5E" w:rsidRDefault="00E95A5E" w:rsidP="00E95A5E"/>
    <w:p w:rsidR="00162497" w:rsidRDefault="00162497" w:rsidP="00162497">
      <w:pPr>
        <w:ind w:left="360"/>
      </w:pPr>
      <w:r>
        <w:t>Gost je uloga korisnika</w:t>
      </w:r>
      <w:r w:rsidR="007C12E7">
        <w:t xml:space="preserve"> sustava</w:t>
      </w:r>
      <w:r>
        <w:t xml:space="preserve"> koji ima najmanje funkcija na raspolaganju. Kao akter sa minimalnim ovlastima omogućeno mu je da pregledava proizvode.</w:t>
      </w:r>
    </w:p>
    <w:p w:rsidR="00162497" w:rsidRDefault="00162497" w:rsidP="00162497">
      <w:pPr>
        <w:ind w:left="360"/>
      </w:pPr>
    </w:p>
    <w:p w:rsidR="00162497" w:rsidRDefault="00162497" w:rsidP="00582A80">
      <w:pPr>
        <w:pStyle w:val="Heading3"/>
        <w:numPr>
          <w:ilvl w:val="2"/>
          <w:numId w:val="1"/>
        </w:numPr>
      </w:pPr>
      <w:bookmarkStart w:id="93" w:name="_Toc501583684"/>
      <w:bookmarkStart w:id="94" w:name="_Toc501585608"/>
      <w:bookmarkStart w:id="95" w:name="_Toc506430539"/>
      <w:r>
        <w:t>Funkcije dostupne gostu</w:t>
      </w:r>
      <w:bookmarkEnd w:id="93"/>
      <w:bookmarkEnd w:id="94"/>
      <w:bookmarkEnd w:id="95"/>
    </w:p>
    <w:p w:rsidR="00162497" w:rsidRDefault="00162497" w:rsidP="00162497"/>
    <w:p w:rsidR="00162497" w:rsidRPr="004050A8" w:rsidRDefault="00162497" w:rsidP="00162497">
      <w:pPr>
        <w:ind w:left="720"/>
      </w:pPr>
      <w:r>
        <w:t>Sukladno ovlastima koje su dodijeljene gostu, on ima funkcije navedene u sljedećim tablicama.</w:t>
      </w:r>
    </w:p>
    <w:p w:rsidR="00E079A7" w:rsidRDefault="00E079A7" w:rsidP="00E079A7">
      <w:pPr>
        <w:pStyle w:val="Caption"/>
        <w:keepNext/>
        <w:jc w:val="center"/>
      </w:pPr>
      <w:r>
        <w:t xml:space="preserve">Tablica </w:t>
      </w:r>
      <w:fldSimple w:instr=" SEQ Tablica \* ARABIC ">
        <w:r w:rsidR="00CD6891">
          <w:rPr>
            <w:noProof/>
          </w:rPr>
          <w:t>13</w:t>
        </w:r>
      </w:fldSimple>
      <w:r>
        <w:t xml:space="preserve"> - Prijava</w:t>
      </w:r>
    </w:p>
    <w:tbl>
      <w:tblPr>
        <w:tblStyle w:val="ListTable3-Accent11"/>
        <w:tblW w:w="9090" w:type="dxa"/>
        <w:tblLook w:val="04A0" w:firstRow="1" w:lastRow="0" w:firstColumn="1" w:lastColumn="0" w:noHBand="0" w:noVBand="1"/>
      </w:tblPr>
      <w:tblGrid>
        <w:gridCol w:w="2880"/>
        <w:gridCol w:w="6210"/>
      </w:tblGrid>
      <w:tr w:rsidR="004B468E"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4B468E" w:rsidRDefault="004B468E" w:rsidP="00577E7C">
            <w:pPr>
              <w:jc w:val="center"/>
            </w:pPr>
            <w:r>
              <w:t>Prijava</w:t>
            </w:r>
          </w:p>
        </w:tc>
      </w:tr>
      <w:tr w:rsidR="004B468E"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B468E" w:rsidRDefault="004B468E" w:rsidP="00577E7C">
            <w:r>
              <w:t>Funkcija</w:t>
            </w:r>
          </w:p>
        </w:tc>
        <w:tc>
          <w:tcPr>
            <w:tcW w:w="6210" w:type="dxa"/>
          </w:tcPr>
          <w:p w:rsidR="004B468E" w:rsidRDefault="00C607C7" w:rsidP="00C607C7">
            <w:pPr>
              <w:cnfStyle w:val="000000100000" w:firstRow="0" w:lastRow="0" w:firstColumn="0" w:lastColumn="0" w:oddVBand="0" w:evenVBand="0" w:oddHBand="1" w:evenHBand="0" w:firstRowFirstColumn="0" w:firstRowLastColumn="0" w:lastRowFirstColumn="0" w:lastRowLastColumn="0"/>
            </w:pPr>
            <w:r>
              <w:t>Unos korisničkih podataka sa svrhom prijavljivanja u sustav</w:t>
            </w:r>
            <w:r w:rsidR="004717E1">
              <w:t>.</w:t>
            </w:r>
          </w:p>
        </w:tc>
      </w:tr>
      <w:tr w:rsidR="004B468E" w:rsidTr="00577E7C">
        <w:tc>
          <w:tcPr>
            <w:cnfStyle w:val="001000000000" w:firstRow="0" w:lastRow="0" w:firstColumn="1" w:lastColumn="0" w:oddVBand="0" w:evenVBand="0" w:oddHBand="0" w:evenHBand="0" w:firstRowFirstColumn="0" w:firstRowLastColumn="0" w:lastRowFirstColumn="0" w:lastRowLastColumn="0"/>
            <w:tcW w:w="2880" w:type="dxa"/>
          </w:tcPr>
          <w:p w:rsidR="004B468E" w:rsidRDefault="004B468E" w:rsidP="00577E7C">
            <w:r>
              <w:t>Preduvjet</w:t>
            </w:r>
          </w:p>
        </w:tc>
        <w:tc>
          <w:tcPr>
            <w:tcW w:w="6210" w:type="dxa"/>
          </w:tcPr>
          <w:p w:rsidR="004B468E" w:rsidRDefault="00C607C7" w:rsidP="00577E7C">
            <w:pPr>
              <w:cnfStyle w:val="000000000000" w:firstRow="0" w:lastRow="0" w:firstColumn="0" w:lastColumn="0" w:oddVBand="0" w:evenVBand="0" w:oddHBand="0" w:evenHBand="0" w:firstRowFirstColumn="0" w:firstRowLastColumn="0" w:lastRowFirstColumn="0" w:lastRowLastColumn="0"/>
            </w:pPr>
            <w:r>
              <w:t>Gost</w:t>
            </w:r>
            <w:r w:rsidR="004717E1">
              <w:t xml:space="preserve"> mora imati postojeći korisnički račun u  sustavu kako bi mogao izvest funkciju prijave.</w:t>
            </w:r>
          </w:p>
        </w:tc>
      </w:tr>
      <w:tr w:rsidR="004B468E"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B468E" w:rsidRDefault="004B468E" w:rsidP="00577E7C">
            <w:r>
              <w:t>Posljedica</w:t>
            </w:r>
          </w:p>
        </w:tc>
        <w:tc>
          <w:tcPr>
            <w:tcW w:w="6210" w:type="dxa"/>
          </w:tcPr>
          <w:p w:rsidR="004B468E" w:rsidRPr="004717E1" w:rsidRDefault="004717E1"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Prijava </w:t>
            </w:r>
            <w:r>
              <w:t>otvor</w:t>
            </w:r>
            <w:r w:rsidR="003243A0">
              <w:t>e</w:t>
            </w:r>
            <w:r>
              <w:t xml:space="preserve"> se form</w:t>
            </w:r>
            <w:r w:rsidR="003243A0">
              <w:t>e akcija prijave i registracije (opisana detaljnije u sljedećoj tablici) u sustav</w:t>
            </w:r>
            <w:r>
              <w:t xml:space="preserve"> sa praznim poljima u koje treba upisati tražene podatke (e</w:t>
            </w:r>
            <w:r w:rsidR="00332C83">
              <w:t>-</w:t>
            </w:r>
            <w:r>
              <w:t xml:space="preserve">mail ili korisničko ime, lozinka). Nakon </w:t>
            </w:r>
            <w:r w:rsidR="003243A0">
              <w:t>upisa</w:t>
            </w:r>
            <w:r>
              <w:t xml:space="preserve"> </w:t>
            </w:r>
            <w:r w:rsidR="003243A0">
              <w:t xml:space="preserve">traženih </w:t>
            </w:r>
            <w:r>
              <w:t>poda</w:t>
            </w:r>
            <w:r w:rsidR="003243A0">
              <w:t>taka</w:t>
            </w:r>
            <w:r>
              <w:t xml:space="preserve"> u polja odabere se </w:t>
            </w:r>
            <w:r w:rsidR="003243A0">
              <w:t>tipka</w:t>
            </w:r>
            <w:r>
              <w:t xml:space="preserve"> </w:t>
            </w:r>
            <w:r>
              <w:rPr>
                <w:i/>
              </w:rPr>
              <w:t>Prijavi se</w:t>
            </w:r>
            <w:r w:rsidR="00332C83">
              <w:t xml:space="preserve">, </w:t>
            </w:r>
            <w:r w:rsidR="003243A0">
              <w:t>kojom gost obavlja akciju prijave u sustav</w:t>
            </w:r>
            <w:r>
              <w:t>, odnosno postaje korisnik.</w:t>
            </w:r>
          </w:p>
        </w:tc>
      </w:tr>
    </w:tbl>
    <w:p w:rsidR="00162497" w:rsidRDefault="00162497" w:rsidP="00E079A7">
      <w:pPr>
        <w:ind w:left="720"/>
        <w:jc w:val="center"/>
      </w:pPr>
    </w:p>
    <w:p w:rsidR="00E079A7" w:rsidRDefault="00E079A7" w:rsidP="00E079A7">
      <w:pPr>
        <w:pStyle w:val="Caption"/>
        <w:keepNext/>
        <w:jc w:val="center"/>
      </w:pPr>
      <w:r>
        <w:t xml:space="preserve">Tablica </w:t>
      </w:r>
      <w:fldSimple w:instr=" SEQ Tablica \* ARABIC ">
        <w:r w:rsidR="00CD6891">
          <w:rPr>
            <w:noProof/>
          </w:rPr>
          <w:t>14</w:t>
        </w:r>
      </w:fldSimple>
      <w:r>
        <w:t xml:space="preserve"> - Registracija</w:t>
      </w:r>
    </w:p>
    <w:tbl>
      <w:tblPr>
        <w:tblStyle w:val="ListTable3-Accent11"/>
        <w:tblW w:w="9090" w:type="dxa"/>
        <w:tblLook w:val="04A0" w:firstRow="1" w:lastRow="0" w:firstColumn="1" w:lastColumn="0" w:noHBand="0" w:noVBand="1"/>
      </w:tblPr>
      <w:tblGrid>
        <w:gridCol w:w="2880"/>
        <w:gridCol w:w="6210"/>
      </w:tblGrid>
      <w:tr w:rsidR="004717E1"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4717E1" w:rsidRDefault="004717E1" w:rsidP="00577E7C">
            <w:pPr>
              <w:jc w:val="center"/>
            </w:pPr>
            <w:r>
              <w:t>Registracija</w:t>
            </w:r>
          </w:p>
        </w:tc>
      </w:tr>
      <w:tr w:rsidR="004717E1"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717E1" w:rsidRDefault="004717E1" w:rsidP="00577E7C">
            <w:r>
              <w:t>Funkcija</w:t>
            </w:r>
          </w:p>
        </w:tc>
        <w:tc>
          <w:tcPr>
            <w:tcW w:w="6210" w:type="dxa"/>
          </w:tcPr>
          <w:p w:rsidR="004717E1" w:rsidRDefault="004717E1" w:rsidP="004717E1">
            <w:pPr>
              <w:cnfStyle w:val="000000100000" w:firstRow="0" w:lastRow="0" w:firstColumn="0" w:lastColumn="0" w:oddVBand="0" w:evenVBand="0" w:oddHBand="1" w:evenHBand="0" w:firstRowFirstColumn="0" w:firstRowLastColumn="0" w:lastRowFirstColumn="0" w:lastRowLastColumn="0"/>
            </w:pPr>
            <w:r>
              <w:t>Unos korisničkih podataka sa svrhom registriranja u sustav.</w:t>
            </w:r>
          </w:p>
        </w:tc>
      </w:tr>
      <w:tr w:rsidR="004717E1" w:rsidTr="00577E7C">
        <w:tc>
          <w:tcPr>
            <w:cnfStyle w:val="001000000000" w:firstRow="0" w:lastRow="0" w:firstColumn="1" w:lastColumn="0" w:oddVBand="0" w:evenVBand="0" w:oddHBand="0" w:evenHBand="0" w:firstRowFirstColumn="0" w:firstRowLastColumn="0" w:lastRowFirstColumn="0" w:lastRowLastColumn="0"/>
            <w:tcW w:w="2880" w:type="dxa"/>
          </w:tcPr>
          <w:p w:rsidR="004717E1" w:rsidRDefault="004717E1" w:rsidP="00577E7C">
            <w:r>
              <w:t>Preduvjet</w:t>
            </w:r>
          </w:p>
        </w:tc>
        <w:tc>
          <w:tcPr>
            <w:tcW w:w="6210" w:type="dxa"/>
          </w:tcPr>
          <w:p w:rsidR="004717E1" w:rsidRDefault="006A278F" w:rsidP="00577E7C">
            <w:pPr>
              <w:cnfStyle w:val="000000000000" w:firstRow="0" w:lastRow="0" w:firstColumn="0" w:lastColumn="0" w:oddVBand="0" w:evenVBand="0" w:oddHBand="0" w:evenHBand="0" w:firstRowFirstColumn="0" w:firstRowLastColumn="0" w:lastRowFirstColumn="0" w:lastRowLastColumn="0"/>
            </w:pPr>
            <w:r>
              <w:t>Gost mora imati pristup stranici</w:t>
            </w:r>
            <w:r w:rsidR="00F576A6">
              <w:t>.</w:t>
            </w:r>
          </w:p>
        </w:tc>
      </w:tr>
      <w:tr w:rsidR="004717E1"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4717E1" w:rsidRDefault="004717E1" w:rsidP="00577E7C">
            <w:r>
              <w:t>Posljedica</w:t>
            </w:r>
          </w:p>
        </w:tc>
        <w:tc>
          <w:tcPr>
            <w:tcW w:w="6210" w:type="dxa"/>
          </w:tcPr>
          <w:p w:rsidR="004717E1" w:rsidRPr="00332C83" w:rsidRDefault="001F40C0" w:rsidP="00577E7C">
            <w:pPr>
              <w:cnfStyle w:val="000000100000" w:firstRow="0" w:lastRow="0" w:firstColumn="0" w:lastColumn="0" w:oddVBand="0" w:evenVBand="0" w:oddHBand="1" w:evenHBand="0" w:firstRowFirstColumn="0" w:firstRowLastColumn="0" w:lastRowFirstColumn="0" w:lastRowLastColumn="0"/>
            </w:pPr>
            <w:r>
              <w:t xml:space="preserve">Nakon što se odabere polje </w:t>
            </w:r>
            <w:r>
              <w:rPr>
                <w:i/>
              </w:rPr>
              <w:t xml:space="preserve">Prijava </w:t>
            </w:r>
            <w:r>
              <w:t>otvore se forme akcija prijave i registracije. F</w:t>
            </w:r>
            <w:r w:rsidR="00332C83">
              <w:t>orma</w:t>
            </w:r>
            <w:r>
              <w:t xml:space="preserve"> akcije registracije je prikazana</w:t>
            </w:r>
            <w:r w:rsidR="00332C83">
              <w:t xml:space="preserve"> sa praznim poljima u koja treba upisati tražene podatke (ime, prezime, e-mail, korisničko ime, lozinka). Nakon što se upišu podaci odabere se polje </w:t>
            </w:r>
            <w:r w:rsidR="00332C83">
              <w:rPr>
                <w:i/>
              </w:rPr>
              <w:t>Registriraj se</w:t>
            </w:r>
            <w:r>
              <w:rPr>
                <w:i/>
              </w:rPr>
              <w:t xml:space="preserve">, </w:t>
            </w:r>
            <w:r>
              <w:t>te pozadinski sustav provjerava ispravnost unesenih podataka na osnovu čega generira izlaz u vidu prihvata informacija ili odbijanja istih.</w:t>
            </w:r>
            <w:r w:rsidR="00332C83">
              <w:rPr>
                <w:i/>
              </w:rPr>
              <w:t xml:space="preserve"> </w:t>
            </w:r>
            <w:r>
              <w:t>U slučaju</w:t>
            </w:r>
            <w:r w:rsidR="00332C83">
              <w:t xml:space="preserve"> uspješnog izvođenja funkcije gost se registrirao u sustav, i time stvorio svoj korisnički račun.</w:t>
            </w:r>
            <w:r>
              <w:t xml:space="preserve"> Suprotno tome u slučaju neuspjelog pokušaja registracije u sustav gosta se ponovno preusmjerava na stranicu prijave te ispisuje odgovarajuća poruka (vezana za polje koje nije zadovoljilo zadane uvjete).</w:t>
            </w:r>
          </w:p>
        </w:tc>
      </w:tr>
    </w:tbl>
    <w:p w:rsidR="004C7A9F" w:rsidRDefault="004C7A9F" w:rsidP="00162497">
      <w:pPr>
        <w:ind w:left="720"/>
      </w:pPr>
    </w:p>
    <w:p w:rsidR="004C7A9F" w:rsidRDefault="004C7A9F" w:rsidP="004C7A9F">
      <w:r>
        <w:br w:type="page"/>
      </w:r>
    </w:p>
    <w:p w:rsidR="004717E1" w:rsidRDefault="004717E1" w:rsidP="00162497">
      <w:pPr>
        <w:ind w:left="720"/>
      </w:pPr>
    </w:p>
    <w:p w:rsidR="00E079A7" w:rsidRDefault="00E079A7" w:rsidP="00E079A7">
      <w:pPr>
        <w:pStyle w:val="Caption"/>
        <w:keepNext/>
        <w:jc w:val="center"/>
      </w:pPr>
      <w:r>
        <w:t xml:space="preserve">Tablica </w:t>
      </w:r>
      <w:fldSimple w:instr=" SEQ Tablica \* ARABIC ">
        <w:r w:rsidR="00CD6891">
          <w:rPr>
            <w:noProof/>
          </w:rPr>
          <w:t>15</w:t>
        </w:r>
      </w:fldSimple>
      <w:r>
        <w:t xml:space="preserve"> - Pregled dostupnih proizvoda</w:t>
      </w:r>
    </w:p>
    <w:tbl>
      <w:tblPr>
        <w:tblStyle w:val="ListTable3-Accent11"/>
        <w:tblW w:w="9090" w:type="dxa"/>
        <w:tblLook w:val="04A0" w:firstRow="1" w:lastRow="0" w:firstColumn="1" w:lastColumn="0" w:noHBand="0" w:noVBand="1"/>
      </w:tblPr>
      <w:tblGrid>
        <w:gridCol w:w="2880"/>
        <w:gridCol w:w="6210"/>
      </w:tblGrid>
      <w:tr w:rsidR="00332C83" w:rsidTr="00577E7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9090" w:type="dxa"/>
            <w:gridSpan w:val="2"/>
          </w:tcPr>
          <w:p w:rsidR="00332C83" w:rsidRDefault="00332C83" w:rsidP="00577E7C">
            <w:pPr>
              <w:jc w:val="center"/>
            </w:pPr>
            <w:r>
              <w:t>Pregled dostupnih proizvoda</w:t>
            </w:r>
          </w:p>
        </w:tc>
      </w:tr>
      <w:tr w:rsidR="00332C83"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32C83" w:rsidRDefault="00332C83" w:rsidP="00577E7C">
            <w:r>
              <w:t>Funkcija</w:t>
            </w:r>
          </w:p>
        </w:tc>
        <w:tc>
          <w:tcPr>
            <w:tcW w:w="6210" w:type="dxa"/>
          </w:tcPr>
          <w:p w:rsidR="00332C83" w:rsidRDefault="00332C83" w:rsidP="00577E7C">
            <w:pPr>
              <w:cnfStyle w:val="000000100000" w:firstRow="0" w:lastRow="0" w:firstColumn="0" w:lastColumn="0" w:oddVBand="0" w:evenVBand="0" w:oddHBand="1" w:evenHBand="0" w:firstRowFirstColumn="0" w:firstRowLastColumn="0" w:lastRowFirstColumn="0" w:lastRowLastColumn="0"/>
            </w:pPr>
            <w:r>
              <w:t>Pregled dostupnih proizvoda</w:t>
            </w:r>
            <w:r w:rsidR="00F576A6">
              <w:t>.</w:t>
            </w:r>
          </w:p>
        </w:tc>
      </w:tr>
      <w:tr w:rsidR="00332C83" w:rsidTr="00577E7C">
        <w:tc>
          <w:tcPr>
            <w:cnfStyle w:val="001000000000" w:firstRow="0" w:lastRow="0" w:firstColumn="1" w:lastColumn="0" w:oddVBand="0" w:evenVBand="0" w:oddHBand="0" w:evenHBand="0" w:firstRowFirstColumn="0" w:firstRowLastColumn="0" w:lastRowFirstColumn="0" w:lastRowLastColumn="0"/>
            <w:tcW w:w="2880" w:type="dxa"/>
          </w:tcPr>
          <w:p w:rsidR="00332C83" w:rsidRDefault="00332C83" w:rsidP="00577E7C">
            <w:r>
              <w:t>Preduvjet</w:t>
            </w:r>
          </w:p>
        </w:tc>
        <w:tc>
          <w:tcPr>
            <w:tcW w:w="6210" w:type="dxa"/>
          </w:tcPr>
          <w:p w:rsidR="00332C83" w:rsidRDefault="00332C83" w:rsidP="00577E7C">
            <w:pPr>
              <w:cnfStyle w:val="000000000000" w:firstRow="0" w:lastRow="0" w:firstColumn="0" w:lastColumn="0" w:oddVBand="0" w:evenVBand="0" w:oddHBand="0" w:evenHBand="0" w:firstRowFirstColumn="0" w:firstRowLastColumn="0" w:lastRowFirstColumn="0" w:lastRowLastColumn="0"/>
            </w:pPr>
            <w:r>
              <w:t>Gost mora imati pristup stranici</w:t>
            </w:r>
            <w:r w:rsidR="00F576A6">
              <w:t>.</w:t>
            </w:r>
          </w:p>
        </w:tc>
      </w:tr>
      <w:tr w:rsidR="00332C83"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32C83" w:rsidRDefault="00332C83" w:rsidP="00577E7C">
            <w:r>
              <w:t>Posljedica</w:t>
            </w:r>
          </w:p>
        </w:tc>
        <w:tc>
          <w:tcPr>
            <w:tcW w:w="6210" w:type="dxa"/>
          </w:tcPr>
          <w:p w:rsidR="00332C83" w:rsidRPr="00F576A6" w:rsidRDefault="00636ED7" w:rsidP="00577E7C">
            <w:pPr>
              <w:cnfStyle w:val="000000100000" w:firstRow="0" w:lastRow="0" w:firstColumn="0" w:lastColumn="0" w:oddVBand="0" w:evenVBand="0" w:oddHBand="1" w:evenHBand="0" w:firstRowFirstColumn="0" w:firstRowLastColumn="0" w:lastRowFirstColumn="0" w:lastRowLastColumn="0"/>
            </w:pPr>
            <w:r>
              <w:t>Nakon što se odabere polje „</w:t>
            </w:r>
            <w:r>
              <w:rPr>
                <w:i/>
              </w:rPr>
              <w:t>Pretraži trgovinu…“</w:t>
            </w:r>
            <w:r>
              <w:t xml:space="preserve"> upiše se naziv proizvoda u tražilicu i klikom na tipku </w:t>
            </w:r>
            <w:r>
              <w:rPr>
                <w:i/>
              </w:rPr>
              <w:t xml:space="preserve">Enter </w:t>
            </w:r>
            <w:r>
              <w:t>prikažu se svi proizvodi vezani za upisanu riječ u tražilici, te omogući gostu pregled prikazanih proizvoda.</w:t>
            </w:r>
          </w:p>
        </w:tc>
      </w:tr>
    </w:tbl>
    <w:p w:rsidR="00E04EE8" w:rsidRDefault="00E04EE8" w:rsidP="00162497">
      <w:pPr>
        <w:ind w:left="720"/>
      </w:pPr>
    </w:p>
    <w:p w:rsidR="00332C83" w:rsidRDefault="00E04EE8" w:rsidP="00E04EE8">
      <w:r>
        <w:br w:type="page"/>
      </w:r>
    </w:p>
    <w:p w:rsidR="00162497" w:rsidRDefault="00162497" w:rsidP="00582A80">
      <w:pPr>
        <w:pStyle w:val="Heading1"/>
        <w:numPr>
          <w:ilvl w:val="0"/>
          <w:numId w:val="1"/>
        </w:numPr>
      </w:pPr>
      <w:bookmarkStart w:id="96" w:name="_Toc501583685"/>
      <w:bookmarkStart w:id="97" w:name="_Toc501585609"/>
      <w:bookmarkStart w:id="98" w:name="_Ref506336481"/>
      <w:bookmarkStart w:id="99" w:name="_Ref506336488"/>
      <w:bookmarkStart w:id="100" w:name="_Toc506430540"/>
      <w:r>
        <w:lastRenderedPageBreak/>
        <w:t>Specifikacij</w:t>
      </w:r>
      <w:r w:rsidR="00C818F7">
        <w:t>a</w:t>
      </w:r>
      <w:r>
        <w:t xml:space="preserve"> dizajna baze podataka</w:t>
      </w:r>
      <w:bookmarkEnd w:id="96"/>
      <w:bookmarkEnd w:id="97"/>
      <w:bookmarkEnd w:id="98"/>
      <w:bookmarkEnd w:id="99"/>
      <w:bookmarkEnd w:id="100"/>
    </w:p>
    <w:p w:rsidR="00162497" w:rsidRDefault="00162497" w:rsidP="00162497"/>
    <w:p w:rsidR="00162497" w:rsidRDefault="00162497" w:rsidP="00162497">
      <w:r>
        <w:t>Svi podaci u sustavu web aplikacije „</w:t>
      </w:r>
      <w:proofErr w:type="spellStart"/>
      <w:r>
        <w:t>CompShop</w:t>
      </w:r>
      <w:proofErr w:type="spellEnd"/>
      <w:r>
        <w:t>“ pohranjeni su u bazi podataka kojom korisnici komuniciraju putem korisničkog sučelja aplikacije koje im omogućavaju pregled podataka baze, unos novih podataka</w:t>
      </w:r>
      <w:r w:rsidR="007C12E7">
        <w:t xml:space="preserve"> kao i </w:t>
      </w:r>
      <w:r>
        <w:t>mijenjanje i brisanje postojećih podataka ovisno o klasi a</w:t>
      </w:r>
      <w:r w:rsidR="00E04EE8">
        <w:t>ktera i dozvoljenim funkcijama.</w:t>
      </w:r>
    </w:p>
    <w:p w:rsidR="00162497" w:rsidRDefault="00162497" w:rsidP="00582A80">
      <w:pPr>
        <w:pStyle w:val="Heading2"/>
        <w:numPr>
          <w:ilvl w:val="1"/>
          <w:numId w:val="1"/>
        </w:numPr>
      </w:pPr>
      <w:bookmarkStart w:id="101" w:name="_Toc501583686"/>
      <w:bookmarkStart w:id="102" w:name="_Toc501585610"/>
      <w:bookmarkStart w:id="103" w:name="_Toc506430541"/>
      <w:r>
        <w:t>Model baze podataka</w:t>
      </w:r>
      <w:bookmarkEnd w:id="101"/>
      <w:bookmarkEnd w:id="102"/>
      <w:bookmarkEnd w:id="103"/>
    </w:p>
    <w:p w:rsidR="00162497" w:rsidRDefault="00162497" w:rsidP="00162497"/>
    <w:p w:rsidR="00162497" w:rsidRDefault="00162497" w:rsidP="00162497">
      <w:pPr>
        <w:ind w:left="360"/>
      </w:pPr>
      <w:r>
        <w:t xml:space="preserve">Na </w:t>
      </w:r>
      <w:r w:rsidR="00CD6891">
        <w:fldChar w:fldCharType="begin"/>
      </w:r>
      <w:r w:rsidR="00CD6891">
        <w:instrText xml:space="preserve"> REF _Ref501572226 \h </w:instrText>
      </w:r>
      <w:r w:rsidR="00CD6891">
        <w:fldChar w:fldCharType="separate"/>
      </w:r>
      <w:r w:rsidR="00386D3E">
        <w:t>s</w:t>
      </w:r>
      <w:r w:rsidR="00CD6891">
        <w:t>li</w:t>
      </w:r>
      <w:r w:rsidR="00386D3E">
        <w:t>ci</w:t>
      </w:r>
      <w:r w:rsidR="00CD6891">
        <w:t xml:space="preserve"> </w:t>
      </w:r>
      <w:r w:rsidR="00CD6891">
        <w:rPr>
          <w:noProof/>
        </w:rPr>
        <w:t>3</w:t>
      </w:r>
      <w:r w:rsidR="00CD6891">
        <w:fldChar w:fldCharType="end"/>
      </w:r>
      <w:r w:rsidR="00CD6891">
        <w:t xml:space="preserve"> </w:t>
      </w:r>
      <w:r>
        <w:t xml:space="preserve">prikazan </w:t>
      </w:r>
      <w:r w:rsidR="00A0762E">
        <w:t xml:space="preserve">je </w:t>
      </w:r>
      <w:r>
        <w:t xml:space="preserve">model baze podataka </w:t>
      </w:r>
      <w:r w:rsidR="00A0762E">
        <w:t xml:space="preserve">internet </w:t>
      </w:r>
      <w:proofErr w:type="spellStart"/>
      <w:r w:rsidR="00A0762E">
        <w:t>trgovine</w:t>
      </w:r>
      <w:r>
        <w:t>„CompShop</w:t>
      </w:r>
      <w:proofErr w:type="spellEnd"/>
      <w:r>
        <w:t>“</w:t>
      </w:r>
      <w:r w:rsidR="00CD6891">
        <w:t>.</w:t>
      </w:r>
    </w:p>
    <w:p w:rsidR="00162497" w:rsidRDefault="00B801F1" w:rsidP="00B801F1">
      <w:pPr>
        <w:ind w:left="360"/>
        <w:jc w:val="center"/>
      </w:pPr>
      <w:r>
        <w:rPr>
          <w:noProof/>
          <w:lang w:eastAsia="hr-HR"/>
        </w:rPr>
        <w:drawing>
          <wp:anchor distT="0" distB="0" distL="114300" distR="114300" simplePos="0" relativeHeight="251651072" behindDoc="0" locked="0" layoutInCell="1" allowOverlap="1" wp14:anchorId="7F176F9D" wp14:editId="4121E7F3">
            <wp:simplePos x="0" y="0"/>
            <wp:positionH relativeFrom="column">
              <wp:posOffset>164465</wp:posOffset>
            </wp:positionH>
            <wp:positionV relativeFrom="paragraph">
              <wp:posOffset>379095</wp:posOffset>
            </wp:positionV>
            <wp:extent cx="5749290" cy="5930900"/>
            <wp:effectExtent l="0" t="0" r="381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B4C726.tmp"/>
                    <pic:cNvPicPr/>
                  </pic:nvPicPr>
                  <pic:blipFill>
                    <a:blip r:embed="rId12">
                      <a:extLst>
                        <a:ext uri="{28A0092B-C50C-407E-A947-70E740481C1C}">
                          <a14:useLocalDpi xmlns:a14="http://schemas.microsoft.com/office/drawing/2010/main" val="0"/>
                        </a:ext>
                      </a:extLst>
                    </a:blip>
                    <a:stretch>
                      <a:fillRect/>
                    </a:stretch>
                  </pic:blipFill>
                  <pic:spPr>
                    <a:xfrm>
                      <a:off x="0" y="0"/>
                      <a:ext cx="5749290" cy="5930900"/>
                    </a:xfrm>
                    <a:prstGeom prst="rect">
                      <a:avLst/>
                    </a:prstGeom>
                  </pic:spPr>
                </pic:pic>
              </a:graphicData>
            </a:graphic>
            <wp14:sizeRelH relativeFrom="page">
              <wp14:pctWidth>0</wp14:pctWidth>
            </wp14:sizeRelH>
            <wp14:sizeRelV relativeFrom="page">
              <wp14:pctHeight>0</wp14:pctHeight>
            </wp14:sizeRelV>
          </wp:anchor>
        </w:drawing>
      </w:r>
      <w:r w:rsidR="00E079A7">
        <w:rPr>
          <w:noProof/>
        </w:rPr>
        <mc:AlternateContent>
          <mc:Choice Requires="wps">
            <w:drawing>
              <wp:anchor distT="0" distB="0" distL="114300" distR="114300" simplePos="0" relativeHeight="251652096" behindDoc="0" locked="0" layoutInCell="1" allowOverlap="1" wp14:anchorId="7CD9E55B" wp14:editId="4E40E126">
                <wp:simplePos x="0" y="0"/>
                <wp:positionH relativeFrom="column">
                  <wp:posOffset>184150</wp:posOffset>
                </wp:positionH>
                <wp:positionV relativeFrom="paragraph">
                  <wp:posOffset>6352540</wp:posOffset>
                </wp:positionV>
                <wp:extent cx="573151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rsidR="008109D0" w:rsidRPr="005C66DA" w:rsidRDefault="008109D0" w:rsidP="00E079A7">
                            <w:pPr>
                              <w:pStyle w:val="Caption"/>
                              <w:jc w:val="center"/>
                              <w:rPr>
                                <w:noProof/>
                                <w:lang w:eastAsia="hr-HR"/>
                              </w:rPr>
                            </w:pPr>
                            <w:bookmarkStart w:id="104" w:name="_Ref501572226"/>
                            <w:r>
                              <w:t xml:space="preserve">Slika </w:t>
                            </w:r>
                            <w:fldSimple w:instr=" SEQ Slika \* ARABIC ">
                              <w:r>
                                <w:rPr>
                                  <w:noProof/>
                                </w:rPr>
                                <w:t>3</w:t>
                              </w:r>
                            </w:fldSimple>
                            <w:r>
                              <w:t xml:space="preserve"> - Model baze podataka</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D9E55B" id="Text Box 2" o:spid="_x0000_s1038" type="#_x0000_t202" style="position:absolute;left:0;text-align:left;margin-left:14.5pt;margin-top:500.2pt;width:451.3pt;height:.0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lRRLgIAAGQEAAAOAAAAZHJzL2Uyb0RvYy54bWysVMFu2zAMvQ/YPwi6L07SpSu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" stroked="f">
                <v:textbox style="mso-fit-shape-to-text:t" inset="0,0,0,0">
                  <w:txbxContent>
                    <w:p w:rsidR="008109D0" w:rsidRPr="005C66DA" w:rsidRDefault="008109D0" w:rsidP="00E079A7">
                      <w:pPr>
                        <w:pStyle w:val="Caption"/>
                        <w:jc w:val="center"/>
                        <w:rPr>
                          <w:noProof/>
                          <w:lang w:eastAsia="hr-HR"/>
                        </w:rPr>
                      </w:pPr>
                      <w:bookmarkStart w:id="105" w:name="_Ref501572226"/>
                      <w:r>
                        <w:t xml:space="preserve">Slika </w:t>
                      </w:r>
                      <w:fldSimple w:instr=" SEQ Slika \* ARABIC ">
                        <w:r>
                          <w:rPr>
                            <w:noProof/>
                          </w:rPr>
                          <w:t>3</w:t>
                        </w:r>
                      </w:fldSimple>
                      <w:r>
                        <w:t xml:space="preserve"> - Model baze podataka</w:t>
                      </w:r>
                      <w:bookmarkEnd w:id="105"/>
                    </w:p>
                  </w:txbxContent>
                </v:textbox>
                <w10:wrap type="square"/>
              </v:shape>
            </w:pict>
          </mc:Fallback>
        </mc:AlternateContent>
      </w:r>
      <w:r w:rsidR="00A948B5">
        <w:br w:type="page"/>
      </w:r>
    </w:p>
    <w:p w:rsidR="005832C1" w:rsidRPr="005832C1" w:rsidRDefault="00162497" w:rsidP="00582A80">
      <w:pPr>
        <w:pStyle w:val="Heading2"/>
        <w:numPr>
          <w:ilvl w:val="1"/>
          <w:numId w:val="1"/>
        </w:numPr>
      </w:pPr>
      <w:bookmarkStart w:id="106" w:name="_Toc501583687"/>
      <w:bookmarkStart w:id="107" w:name="_Toc501585611"/>
      <w:bookmarkStart w:id="108" w:name="_Toc506430542"/>
      <w:r>
        <w:lastRenderedPageBreak/>
        <w:t>Popis tablica i atributa</w:t>
      </w:r>
      <w:bookmarkEnd w:id="106"/>
      <w:bookmarkEnd w:id="107"/>
      <w:bookmarkEnd w:id="108"/>
    </w:p>
    <w:p w:rsidR="005832C1" w:rsidRDefault="005832C1" w:rsidP="00162497"/>
    <w:p w:rsidR="00A948B5" w:rsidRDefault="005832C1" w:rsidP="00A948B5">
      <w:pPr>
        <w:ind w:left="360"/>
      </w:pPr>
      <w:r>
        <w:t>Tablice u ovom poglavlju</w:t>
      </w:r>
      <w:r w:rsidR="00A0762E">
        <w:t xml:space="preserve"> navedene tablice</w:t>
      </w:r>
      <w:r>
        <w:t xml:space="preserve"> (od tablice 16 do tablice 32) predstavljaju detaljan pregled </w:t>
      </w:r>
      <w:r w:rsidR="00A0762E">
        <w:t xml:space="preserve">svih </w:t>
      </w:r>
      <w:r>
        <w:t xml:space="preserve">tablica </w:t>
      </w:r>
      <w:r w:rsidR="00A0762E">
        <w:t xml:space="preserve">sadržanih </w:t>
      </w:r>
      <w:r>
        <w:t xml:space="preserve">u bazi podataka i njihovih atributa. </w:t>
      </w:r>
    </w:p>
    <w:p w:rsidR="00CD6891" w:rsidRDefault="00CD6891" w:rsidP="00CD6891">
      <w:pPr>
        <w:pStyle w:val="Caption"/>
        <w:keepNext/>
        <w:jc w:val="center"/>
      </w:pPr>
      <w:r>
        <w:t xml:space="preserve">Tablica </w:t>
      </w:r>
      <w:fldSimple w:instr=" SEQ Tablica \* ARABIC ">
        <w:r>
          <w:rPr>
            <w:noProof/>
          </w:rPr>
          <w:t>16</w:t>
        </w:r>
      </w:fldSimple>
      <w:r>
        <w:t xml:space="preserve"> - </w:t>
      </w:r>
      <w:proofErr w:type="spellStart"/>
      <w:r>
        <w:t>person</w:t>
      </w:r>
      <w:proofErr w:type="spellEnd"/>
    </w:p>
    <w:tbl>
      <w:tblPr>
        <w:tblStyle w:val="MediumGrid1-Accent1"/>
        <w:tblpPr w:leftFromText="180" w:rightFromText="180" w:vertAnchor="text" w:horzAnchor="margin" w:tblpY="702"/>
        <w:tblW w:w="0" w:type="auto"/>
        <w:tblLook w:val="04A0" w:firstRow="1" w:lastRow="0" w:firstColumn="1" w:lastColumn="0" w:noHBand="0" w:noVBand="1"/>
      </w:tblPr>
      <w:tblGrid>
        <w:gridCol w:w="2220"/>
        <w:gridCol w:w="2220"/>
        <w:gridCol w:w="2221"/>
        <w:gridCol w:w="2221"/>
      </w:tblGrid>
      <w:tr w:rsidR="00700368" w:rsidRPr="00DB7A73" w:rsidTr="00700368">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8882" w:type="dxa"/>
            <w:gridSpan w:val="4"/>
          </w:tcPr>
          <w:p w:rsidR="00700368" w:rsidRPr="00DB7A73" w:rsidRDefault="00700368" w:rsidP="00700368">
            <w:pPr>
              <w:jc w:val="center"/>
              <w:rPr>
                <w:color w:val="000000" w:themeColor="text1"/>
              </w:rPr>
            </w:pPr>
            <w:r>
              <w:rPr>
                <w:color w:val="000000" w:themeColor="text1"/>
              </w:rPr>
              <w:t>PERSON</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tcPr>
          <w:p w:rsidR="00700368" w:rsidRPr="00DB7A73" w:rsidRDefault="00700368" w:rsidP="00700368">
            <w:pPr>
              <w:rPr>
                <w:b w:val="0"/>
                <w:color w:val="000000" w:themeColor="text1"/>
              </w:rPr>
            </w:pPr>
            <w:r>
              <w:rPr>
                <w:b w:val="0"/>
                <w:color w:val="000000" w:themeColor="text1"/>
              </w:rPr>
              <w:t>NAZIV ATRIBUTA</w:t>
            </w:r>
          </w:p>
        </w:tc>
        <w:tc>
          <w:tcPr>
            <w:tcW w:w="2220" w:type="dxa"/>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OPIS ATRIBUTA</w:t>
            </w:r>
          </w:p>
        </w:tc>
        <w:tc>
          <w:tcPr>
            <w:tcW w:w="2221" w:type="dxa"/>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TIP PODATKA</w:t>
            </w:r>
          </w:p>
        </w:tc>
        <w:tc>
          <w:tcPr>
            <w:tcW w:w="2221" w:type="dxa"/>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APOMENA</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Pr="00DB7A73" w:rsidRDefault="00700368" w:rsidP="00700368">
            <w:pPr>
              <w:rPr>
                <w:color w:val="000000" w:themeColor="text1"/>
              </w:rPr>
            </w:pPr>
            <w:proofErr w:type="spellStart"/>
            <w:r>
              <w:rPr>
                <w:color w:val="000000" w:themeColor="text1"/>
              </w:rPr>
              <w:t>person_id</w:t>
            </w:r>
            <w:proofErr w:type="spellEnd"/>
            <w:r>
              <w:rPr>
                <w:color w:val="000000" w:themeColor="text1"/>
              </w:rPr>
              <w:t xml:space="preserve"> (PK)</w:t>
            </w:r>
          </w:p>
        </w:tc>
        <w:tc>
          <w:tcPr>
            <w:tcW w:w="2220" w:type="dxa"/>
            <w:shd w:val="clear" w:color="auto" w:fill="auto"/>
          </w:tcPr>
          <w:p w:rsidR="00700368" w:rsidRPr="00DB7A73"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j</w:t>
            </w:r>
            <w:r w:rsidR="00700368">
              <w:rPr>
                <w:color w:val="000000" w:themeColor="text1"/>
              </w:rPr>
              <w:t>edinstveni identifikator tablice</w:t>
            </w:r>
          </w:p>
        </w:tc>
        <w:tc>
          <w:tcPr>
            <w:tcW w:w="2221" w:type="dxa"/>
            <w:shd w:val="clear" w:color="auto" w:fill="auto"/>
          </w:tcPr>
          <w:p w:rsidR="00700368" w:rsidRPr="00DB7A73"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integer</w:t>
            </w:r>
            <w:proofErr w:type="spellEnd"/>
          </w:p>
        </w:tc>
        <w:tc>
          <w:tcPr>
            <w:tcW w:w="2221" w:type="dxa"/>
            <w:shd w:val="clear" w:color="auto" w:fill="auto"/>
          </w:tcPr>
          <w:p w:rsidR="00700368" w:rsidRPr="00DB7A73"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Pr="00DB7A73" w:rsidRDefault="00700368" w:rsidP="00700368">
            <w:pPr>
              <w:rPr>
                <w:color w:val="000000" w:themeColor="text1"/>
              </w:rPr>
            </w:pPr>
            <w:proofErr w:type="spellStart"/>
            <w:r>
              <w:rPr>
                <w:color w:val="000000" w:themeColor="text1"/>
              </w:rPr>
              <w:t>first_name</w:t>
            </w:r>
            <w:proofErr w:type="spellEnd"/>
          </w:p>
        </w:tc>
        <w:tc>
          <w:tcPr>
            <w:tcW w:w="2220" w:type="dxa"/>
            <w:shd w:val="clear" w:color="auto" w:fill="auto"/>
          </w:tcPr>
          <w:p w:rsidR="00700368" w:rsidRPr="00DB7A73" w:rsidRDefault="007C12E7"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i</w:t>
            </w:r>
            <w:r w:rsidR="00700368">
              <w:rPr>
                <w:color w:val="000000" w:themeColor="text1"/>
              </w:rPr>
              <w:t>me osobe</w:t>
            </w:r>
          </w:p>
        </w:tc>
        <w:tc>
          <w:tcPr>
            <w:tcW w:w="2221" w:type="dxa"/>
            <w:shd w:val="clear" w:color="auto" w:fill="auto"/>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Pr="00DB7A73"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proofErr w:type="spellStart"/>
            <w:r>
              <w:rPr>
                <w:color w:val="000000" w:themeColor="text1"/>
              </w:rPr>
              <w:t>last_name</w:t>
            </w:r>
            <w:proofErr w:type="spellEnd"/>
          </w:p>
        </w:tc>
        <w:tc>
          <w:tcPr>
            <w:tcW w:w="2220" w:type="dxa"/>
            <w:shd w:val="clear" w:color="auto" w:fill="auto"/>
          </w:tcPr>
          <w:p w:rsidR="00700368"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p</w:t>
            </w:r>
            <w:r w:rsidR="00700368">
              <w:rPr>
                <w:color w:val="000000" w:themeColor="text1"/>
              </w:rPr>
              <w:t>rezime osobe</w:t>
            </w:r>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r>
              <w:rPr>
                <w:color w:val="000000" w:themeColor="text1"/>
              </w:rPr>
              <w:t>email</w:t>
            </w:r>
          </w:p>
        </w:tc>
        <w:tc>
          <w:tcPr>
            <w:tcW w:w="2220"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e-mail osobe</w:t>
            </w:r>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proofErr w:type="spellStart"/>
            <w:r>
              <w:rPr>
                <w:color w:val="000000" w:themeColor="text1"/>
              </w:rPr>
              <w:t>username</w:t>
            </w:r>
            <w:proofErr w:type="spellEnd"/>
          </w:p>
        </w:tc>
        <w:tc>
          <w:tcPr>
            <w:tcW w:w="2220" w:type="dxa"/>
            <w:shd w:val="clear" w:color="auto" w:fill="auto"/>
          </w:tcPr>
          <w:p w:rsidR="00700368"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k</w:t>
            </w:r>
            <w:r w:rsidR="00700368">
              <w:rPr>
                <w:color w:val="000000" w:themeColor="text1"/>
              </w:rPr>
              <w:t>orisničko ime osobe</w:t>
            </w:r>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r>
              <w:rPr>
                <w:color w:val="000000" w:themeColor="text1"/>
              </w:rPr>
              <w:t>password</w:t>
            </w:r>
          </w:p>
        </w:tc>
        <w:tc>
          <w:tcPr>
            <w:tcW w:w="2220" w:type="dxa"/>
            <w:shd w:val="clear" w:color="auto" w:fill="auto"/>
          </w:tcPr>
          <w:p w:rsidR="00700368" w:rsidRDefault="007C12E7"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l</w:t>
            </w:r>
            <w:r w:rsidR="00700368">
              <w:rPr>
                <w:color w:val="000000" w:themeColor="text1"/>
              </w:rPr>
              <w:t>ozinka osobe</w:t>
            </w:r>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r w:rsidR="00700368" w:rsidRPr="00DB7A73" w:rsidTr="00700368">
        <w:tc>
          <w:tcPr>
            <w:cnfStyle w:val="001000000000" w:firstRow="0" w:lastRow="0" w:firstColumn="1" w:lastColumn="0" w:oddVBand="0" w:evenVBand="0" w:oddHBand="0" w:evenHBand="0" w:firstRowFirstColumn="0" w:firstRowLastColumn="0" w:lastRowFirstColumn="0" w:lastRowLastColumn="0"/>
            <w:tcW w:w="2220" w:type="dxa"/>
            <w:shd w:val="clear" w:color="auto" w:fill="auto"/>
          </w:tcPr>
          <w:p w:rsidR="00700368" w:rsidRDefault="00700368" w:rsidP="00700368">
            <w:pPr>
              <w:rPr>
                <w:color w:val="000000" w:themeColor="text1"/>
              </w:rPr>
            </w:pPr>
            <w:proofErr w:type="spellStart"/>
            <w:r>
              <w:rPr>
                <w:color w:val="000000" w:themeColor="text1"/>
              </w:rPr>
              <w:t>image</w:t>
            </w:r>
            <w:proofErr w:type="spellEnd"/>
          </w:p>
        </w:tc>
        <w:tc>
          <w:tcPr>
            <w:tcW w:w="2220" w:type="dxa"/>
            <w:shd w:val="clear" w:color="auto" w:fill="auto"/>
          </w:tcPr>
          <w:p w:rsidR="00700368" w:rsidRDefault="007C12E7" w:rsidP="00700368">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w:t>
            </w:r>
            <w:r w:rsidR="00700368">
              <w:rPr>
                <w:color w:val="000000" w:themeColor="text1"/>
              </w:rPr>
              <w:t>lika osobe</w:t>
            </w:r>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roofErr w:type="spellStart"/>
            <w:r>
              <w:rPr>
                <w:color w:val="000000" w:themeColor="text1"/>
              </w:rPr>
              <w:t>varchar</w:t>
            </w:r>
            <w:proofErr w:type="spellEnd"/>
          </w:p>
        </w:tc>
        <w:tc>
          <w:tcPr>
            <w:tcW w:w="2221" w:type="dxa"/>
            <w:shd w:val="clear" w:color="auto" w:fill="auto"/>
          </w:tcPr>
          <w:p w:rsidR="00700368" w:rsidRDefault="00700368" w:rsidP="00700368">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A948B5" w:rsidRDefault="00A948B5" w:rsidP="00CD6891"/>
    <w:p w:rsidR="00700368" w:rsidRDefault="00700368" w:rsidP="00700368"/>
    <w:p w:rsidR="00CD6891" w:rsidRDefault="00CD6891" w:rsidP="00CD6891">
      <w:pPr>
        <w:pStyle w:val="Caption"/>
        <w:keepNext/>
        <w:jc w:val="center"/>
      </w:pPr>
      <w:r>
        <w:t xml:space="preserve">Tablica </w:t>
      </w:r>
      <w:fldSimple w:instr=" SEQ Tablica \* ARABIC ">
        <w:r>
          <w:rPr>
            <w:noProof/>
          </w:rPr>
          <w:t>17</w:t>
        </w:r>
      </w:fldSimple>
      <w:r>
        <w:t xml:space="preserve"> - administrator</w:t>
      </w:r>
    </w:p>
    <w:tbl>
      <w:tblPr>
        <w:tblStyle w:val="MediumGrid1-Accent1"/>
        <w:tblW w:w="0" w:type="auto"/>
        <w:tblLook w:val="04A0" w:firstRow="1" w:lastRow="0" w:firstColumn="1" w:lastColumn="0" w:noHBand="0" w:noVBand="1"/>
      </w:tblPr>
      <w:tblGrid>
        <w:gridCol w:w="2310"/>
        <w:gridCol w:w="2310"/>
        <w:gridCol w:w="2311"/>
        <w:gridCol w:w="1966"/>
      </w:tblGrid>
      <w:tr w:rsidR="00FF0727" w:rsidTr="00FA28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gridSpan w:val="4"/>
          </w:tcPr>
          <w:p w:rsidR="00FF0727" w:rsidRDefault="00FF0727" w:rsidP="00FF0727">
            <w:pPr>
              <w:jc w:val="center"/>
            </w:pPr>
            <w:r>
              <w:t>ADMINISTRATOR</w:t>
            </w:r>
          </w:p>
        </w:tc>
      </w:tr>
      <w:tr w:rsidR="00FF0727" w:rsidTr="00FA2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FF0727" w:rsidRDefault="00FF0727" w:rsidP="00700368">
            <w:r>
              <w:rPr>
                <w:b w:val="0"/>
                <w:color w:val="000000" w:themeColor="text1"/>
              </w:rPr>
              <w:t>NAZIV ATRIBUTA</w:t>
            </w:r>
          </w:p>
        </w:tc>
        <w:tc>
          <w:tcPr>
            <w:tcW w:w="2310" w:type="dxa"/>
          </w:tcPr>
          <w:p w:rsidR="00FF0727" w:rsidRDefault="00FF0727" w:rsidP="00700368">
            <w:pPr>
              <w:cnfStyle w:val="000000100000" w:firstRow="0" w:lastRow="0" w:firstColumn="0" w:lastColumn="0" w:oddVBand="0" w:evenVBand="0" w:oddHBand="1" w:evenHBand="0" w:firstRowFirstColumn="0" w:firstRowLastColumn="0" w:lastRowFirstColumn="0" w:lastRowLastColumn="0"/>
            </w:pPr>
            <w:r>
              <w:rPr>
                <w:color w:val="000000" w:themeColor="text1"/>
              </w:rPr>
              <w:t>OPIS ATRIBUTA</w:t>
            </w:r>
          </w:p>
        </w:tc>
        <w:tc>
          <w:tcPr>
            <w:tcW w:w="2311" w:type="dxa"/>
          </w:tcPr>
          <w:p w:rsidR="00FF0727" w:rsidRDefault="00FF0727" w:rsidP="00700368">
            <w:pPr>
              <w:cnfStyle w:val="000000100000" w:firstRow="0" w:lastRow="0" w:firstColumn="0" w:lastColumn="0" w:oddVBand="0" w:evenVBand="0" w:oddHBand="1" w:evenHBand="0" w:firstRowFirstColumn="0" w:firstRowLastColumn="0" w:lastRowFirstColumn="0" w:lastRowLastColumn="0"/>
            </w:pPr>
            <w:r>
              <w:rPr>
                <w:color w:val="000000" w:themeColor="text1"/>
              </w:rPr>
              <w:t>TIP PODATKA</w:t>
            </w:r>
          </w:p>
        </w:tc>
        <w:tc>
          <w:tcPr>
            <w:tcW w:w="1966" w:type="dxa"/>
          </w:tcPr>
          <w:p w:rsidR="00FF0727" w:rsidRDefault="00FF0727" w:rsidP="00700368">
            <w:pPr>
              <w:cnfStyle w:val="000000100000" w:firstRow="0" w:lastRow="0" w:firstColumn="0" w:lastColumn="0" w:oddVBand="0" w:evenVBand="0" w:oddHBand="1" w:evenHBand="0" w:firstRowFirstColumn="0" w:firstRowLastColumn="0" w:lastRowFirstColumn="0" w:lastRowLastColumn="0"/>
            </w:pPr>
            <w:r>
              <w:rPr>
                <w:color w:val="000000" w:themeColor="text1"/>
              </w:rPr>
              <w:t>NAPOMENA</w:t>
            </w:r>
          </w:p>
        </w:tc>
      </w:tr>
      <w:tr w:rsidR="00FF0727" w:rsidTr="00FA28FD">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FF0727" w:rsidRDefault="00FF0727" w:rsidP="00FF0727">
            <w:proofErr w:type="spellStart"/>
            <w:r>
              <w:t>admin_id</w:t>
            </w:r>
            <w:proofErr w:type="spellEnd"/>
            <w:r>
              <w:t>(PK)</w:t>
            </w:r>
          </w:p>
        </w:tc>
        <w:tc>
          <w:tcPr>
            <w:tcW w:w="2310" w:type="dxa"/>
            <w:shd w:val="clear" w:color="auto" w:fill="auto"/>
          </w:tcPr>
          <w:p w:rsidR="00FF0727" w:rsidRDefault="007C12E7" w:rsidP="00FF0727">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FF0727">
              <w:rPr>
                <w:color w:val="000000" w:themeColor="text1"/>
              </w:rPr>
              <w:t>tablice</w:t>
            </w:r>
          </w:p>
        </w:tc>
        <w:tc>
          <w:tcPr>
            <w:tcW w:w="2311" w:type="dxa"/>
            <w:shd w:val="clear" w:color="auto" w:fill="auto"/>
          </w:tcPr>
          <w:p w:rsidR="00FF0727" w:rsidRDefault="00FF0727" w:rsidP="00FF0727">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1966" w:type="dxa"/>
            <w:shd w:val="clear" w:color="auto" w:fill="auto"/>
          </w:tcPr>
          <w:p w:rsidR="00FF0727" w:rsidRPr="00DB7A73" w:rsidRDefault="00FF0727" w:rsidP="00FF0727">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Ne smije biti NULL</w:t>
            </w:r>
            <w:r w:rsidR="007C12E7">
              <w:rPr>
                <w:color w:val="000000" w:themeColor="text1"/>
              </w:rPr>
              <w:t>.</w:t>
            </w:r>
          </w:p>
        </w:tc>
      </w:tr>
    </w:tbl>
    <w:p w:rsidR="00FF0727" w:rsidRPr="00700368" w:rsidRDefault="00FF0727" w:rsidP="00700368"/>
    <w:p w:rsidR="00CD6891" w:rsidRDefault="00CD6891" w:rsidP="00CD6891">
      <w:pPr>
        <w:pStyle w:val="Caption"/>
        <w:keepNext/>
        <w:jc w:val="center"/>
      </w:pPr>
      <w:r>
        <w:t xml:space="preserve">Tablica </w:t>
      </w:r>
      <w:fldSimple w:instr=" SEQ Tablica \* ARABIC ">
        <w:r>
          <w:rPr>
            <w:noProof/>
          </w:rPr>
          <w:t>18</w:t>
        </w:r>
      </w:fldSimple>
      <w:r>
        <w:t xml:space="preserve"> - </w:t>
      </w:r>
      <w:proofErr w:type="spellStart"/>
      <w:r>
        <w:t>category</w:t>
      </w:r>
      <w:proofErr w:type="spellEnd"/>
    </w:p>
    <w:tbl>
      <w:tblPr>
        <w:tblStyle w:val="MediumGrid1-Accent1"/>
        <w:tblW w:w="0" w:type="auto"/>
        <w:tblLook w:val="04A0" w:firstRow="1" w:lastRow="0" w:firstColumn="1" w:lastColumn="0" w:noHBand="0" w:noVBand="1"/>
      </w:tblPr>
      <w:tblGrid>
        <w:gridCol w:w="2310"/>
        <w:gridCol w:w="2310"/>
        <w:gridCol w:w="2311"/>
        <w:gridCol w:w="1966"/>
      </w:tblGrid>
      <w:tr w:rsidR="00577E7C" w:rsidTr="00577E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gridSpan w:val="4"/>
          </w:tcPr>
          <w:p w:rsidR="00577E7C" w:rsidRDefault="00577E7C" w:rsidP="00577E7C">
            <w:pPr>
              <w:tabs>
                <w:tab w:val="left" w:pos="3940"/>
              </w:tabs>
              <w:jc w:val="center"/>
            </w:pPr>
            <w:r>
              <w:t>CATEGORY</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577E7C" w:rsidRPr="00700368" w:rsidRDefault="00577E7C" w:rsidP="00577E7C">
            <w:pPr>
              <w:rPr>
                <w:b w:val="0"/>
              </w:rPr>
            </w:pPr>
            <w:r w:rsidRPr="00700368">
              <w:rPr>
                <w:b w:val="0"/>
              </w:rPr>
              <w:t>NAZIV ATRIBUTA</w:t>
            </w:r>
          </w:p>
        </w:tc>
        <w:tc>
          <w:tcPr>
            <w:tcW w:w="2310"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TIP PODATKA</w:t>
            </w:r>
          </w:p>
        </w:tc>
        <w:tc>
          <w:tcPr>
            <w:tcW w:w="1966" w:type="dxa"/>
          </w:tcPr>
          <w:p w:rsidR="00577E7C" w:rsidRDefault="00577E7C" w:rsidP="00577E7C">
            <w:pPr>
              <w:tabs>
                <w:tab w:val="left" w:pos="3940"/>
              </w:tabs>
              <w:cnfStyle w:val="000000100000" w:firstRow="0" w:lastRow="0" w:firstColumn="0" w:lastColumn="0" w:oddVBand="0" w:evenVBand="0" w:oddHBand="1" w:evenHBand="0" w:firstRowFirstColumn="0" w:firstRowLastColumn="0" w:lastRowFirstColumn="0" w:lastRowLastColumn="0"/>
            </w:pPr>
            <w:r>
              <w:t>NAPOMENA</w:t>
            </w:r>
          </w:p>
        </w:tc>
      </w:tr>
      <w:tr w:rsidR="00577E7C" w:rsidTr="00577E7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category_id</w:t>
            </w:r>
            <w:proofErr w:type="spellEnd"/>
            <w:r>
              <w:t>(PK)</w:t>
            </w:r>
          </w:p>
        </w:tc>
        <w:tc>
          <w:tcPr>
            <w:tcW w:w="2310" w:type="dxa"/>
            <w:shd w:val="clear" w:color="auto" w:fill="auto"/>
          </w:tcPr>
          <w:p w:rsidR="00577E7C"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577E7C">
              <w:rPr>
                <w:color w:val="000000" w:themeColor="text1"/>
              </w:rPr>
              <w:t>tablice</w:t>
            </w:r>
          </w:p>
        </w:tc>
        <w:tc>
          <w:tcPr>
            <w:tcW w:w="2311" w:type="dxa"/>
            <w:shd w:val="clear" w:color="auto" w:fill="auto"/>
          </w:tcPr>
          <w:p w:rsidR="00577E7C" w:rsidRDefault="00577E7C" w:rsidP="00577E7C">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1966" w:type="dxa"/>
            <w:shd w:val="clear" w:color="auto" w:fill="auto"/>
          </w:tcPr>
          <w:p w:rsidR="00577E7C" w:rsidRDefault="00577E7C" w:rsidP="00577E7C">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category_name</w:t>
            </w:r>
            <w:proofErr w:type="spellEnd"/>
          </w:p>
        </w:tc>
        <w:tc>
          <w:tcPr>
            <w:tcW w:w="2310" w:type="dxa"/>
            <w:shd w:val="clear" w:color="auto" w:fill="auto"/>
          </w:tcPr>
          <w:p w:rsidR="00577E7C" w:rsidRDefault="007C12E7" w:rsidP="00577E7C">
            <w:pPr>
              <w:tabs>
                <w:tab w:val="left" w:pos="3940"/>
              </w:tabs>
              <w:cnfStyle w:val="000000100000" w:firstRow="0" w:lastRow="0" w:firstColumn="0" w:lastColumn="0" w:oddVBand="0" w:evenVBand="0" w:oddHBand="1" w:evenHBand="0" w:firstRowFirstColumn="0" w:firstRowLastColumn="0" w:lastRowFirstColumn="0" w:lastRowLastColumn="0"/>
            </w:pPr>
            <w:r>
              <w:t>i</w:t>
            </w:r>
            <w:r w:rsidR="00577E7C">
              <w:t>me kategorije</w:t>
            </w:r>
          </w:p>
        </w:tc>
        <w:tc>
          <w:tcPr>
            <w:tcW w:w="2311" w:type="dxa"/>
            <w:shd w:val="clear" w:color="auto" w:fill="auto"/>
          </w:tcPr>
          <w:p w:rsidR="00577E7C" w:rsidRDefault="00FA28FD" w:rsidP="00577E7C">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v</w:t>
            </w:r>
            <w:r w:rsidR="00577E7C">
              <w:t>archar</w:t>
            </w:r>
            <w:proofErr w:type="spellEnd"/>
          </w:p>
        </w:tc>
        <w:tc>
          <w:tcPr>
            <w:tcW w:w="1966" w:type="dxa"/>
            <w:shd w:val="clear" w:color="auto" w:fill="auto"/>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Ne smije biti NULL</w:t>
            </w:r>
            <w:r w:rsidR="007C12E7">
              <w:t>.</w:t>
            </w:r>
          </w:p>
        </w:tc>
      </w:tr>
    </w:tbl>
    <w:p w:rsidR="00700368" w:rsidRDefault="00700368" w:rsidP="00700368">
      <w:pPr>
        <w:tabs>
          <w:tab w:val="left" w:pos="3940"/>
        </w:tabs>
      </w:pPr>
      <w:r>
        <w:tab/>
      </w:r>
    </w:p>
    <w:p w:rsidR="00CD6891" w:rsidRDefault="00CD6891" w:rsidP="00CD6891">
      <w:pPr>
        <w:pStyle w:val="Caption"/>
        <w:keepNext/>
        <w:jc w:val="center"/>
      </w:pPr>
      <w:r>
        <w:t xml:space="preserve">Tablica </w:t>
      </w:r>
      <w:fldSimple w:instr=" SEQ Tablica \* ARABIC ">
        <w:r>
          <w:rPr>
            <w:noProof/>
          </w:rPr>
          <w:t>19</w:t>
        </w:r>
      </w:fldSimple>
      <w:r>
        <w:t xml:space="preserve"> - </w:t>
      </w:r>
      <w:proofErr w:type="spellStart"/>
      <w:r>
        <w:t>image</w:t>
      </w:r>
      <w:proofErr w:type="spellEnd"/>
    </w:p>
    <w:tbl>
      <w:tblPr>
        <w:tblStyle w:val="MediumGrid1-Accent1"/>
        <w:tblW w:w="0" w:type="auto"/>
        <w:tblLook w:val="04A0" w:firstRow="1" w:lastRow="0" w:firstColumn="1" w:lastColumn="0" w:noHBand="0" w:noVBand="1"/>
      </w:tblPr>
      <w:tblGrid>
        <w:gridCol w:w="2310"/>
        <w:gridCol w:w="2310"/>
        <w:gridCol w:w="2311"/>
        <w:gridCol w:w="1966"/>
      </w:tblGrid>
      <w:tr w:rsidR="00577E7C" w:rsidTr="00577E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97" w:type="dxa"/>
            <w:gridSpan w:val="4"/>
          </w:tcPr>
          <w:p w:rsidR="00577E7C" w:rsidRDefault="00577E7C" w:rsidP="00577E7C">
            <w:pPr>
              <w:tabs>
                <w:tab w:val="left" w:pos="3940"/>
              </w:tabs>
              <w:jc w:val="center"/>
            </w:pPr>
            <w:r>
              <w:t>IMAGE</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577E7C" w:rsidRPr="00700368" w:rsidRDefault="00577E7C" w:rsidP="00577E7C">
            <w:pPr>
              <w:rPr>
                <w:b w:val="0"/>
              </w:rPr>
            </w:pPr>
            <w:r w:rsidRPr="00700368">
              <w:rPr>
                <w:b w:val="0"/>
              </w:rPr>
              <w:t>NAZIV ATRIBUTA</w:t>
            </w:r>
          </w:p>
        </w:tc>
        <w:tc>
          <w:tcPr>
            <w:tcW w:w="2310"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577E7C" w:rsidRDefault="00577E7C" w:rsidP="00577E7C">
            <w:pPr>
              <w:cnfStyle w:val="000000100000" w:firstRow="0" w:lastRow="0" w:firstColumn="0" w:lastColumn="0" w:oddVBand="0" w:evenVBand="0" w:oddHBand="1" w:evenHBand="0" w:firstRowFirstColumn="0" w:firstRowLastColumn="0" w:lastRowFirstColumn="0" w:lastRowLastColumn="0"/>
            </w:pPr>
            <w:r>
              <w:t>TIP PODATKA</w:t>
            </w:r>
          </w:p>
        </w:tc>
        <w:tc>
          <w:tcPr>
            <w:tcW w:w="1966" w:type="dxa"/>
          </w:tcPr>
          <w:p w:rsidR="00577E7C" w:rsidRDefault="00577E7C" w:rsidP="00577E7C">
            <w:pPr>
              <w:tabs>
                <w:tab w:val="left" w:pos="3940"/>
              </w:tabs>
              <w:cnfStyle w:val="000000100000" w:firstRow="0" w:lastRow="0" w:firstColumn="0" w:lastColumn="0" w:oddVBand="0" w:evenVBand="0" w:oddHBand="1" w:evenHBand="0" w:firstRowFirstColumn="0" w:firstRowLastColumn="0" w:lastRowFirstColumn="0" w:lastRowLastColumn="0"/>
            </w:pPr>
            <w:r>
              <w:t>NAPOMENA</w:t>
            </w:r>
          </w:p>
        </w:tc>
      </w:tr>
      <w:tr w:rsidR="00577E7C" w:rsidTr="00577E7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Image_id</w:t>
            </w:r>
            <w:proofErr w:type="spellEnd"/>
            <w:r>
              <w:t>(PK)</w:t>
            </w:r>
          </w:p>
        </w:tc>
        <w:tc>
          <w:tcPr>
            <w:tcW w:w="2310" w:type="dxa"/>
            <w:shd w:val="clear" w:color="auto" w:fill="auto"/>
          </w:tcPr>
          <w:p w:rsidR="00577E7C"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577E7C">
              <w:rPr>
                <w:color w:val="000000" w:themeColor="text1"/>
              </w:rPr>
              <w:t>tablice</w:t>
            </w:r>
          </w:p>
        </w:tc>
        <w:tc>
          <w:tcPr>
            <w:tcW w:w="2311" w:type="dxa"/>
            <w:shd w:val="clear" w:color="auto" w:fill="auto"/>
          </w:tcPr>
          <w:p w:rsidR="00577E7C" w:rsidRDefault="00FA28FD" w:rsidP="00577E7C">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w:t>
            </w:r>
            <w:r w:rsidR="00577E7C">
              <w:t>nteger</w:t>
            </w:r>
            <w:proofErr w:type="spellEnd"/>
          </w:p>
        </w:tc>
        <w:tc>
          <w:tcPr>
            <w:tcW w:w="1966" w:type="dxa"/>
            <w:shd w:val="clear" w:color="auto" w:fill="auto"/>
          </w:tcPr>
          <w:p w:rsidR="00577E7C" w:rsidRDefault="00577E7C" w:rsidP="00577E7C">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577E7C" w:rsidTr="00577E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577E7C" w:rsidP="00577E7C">
            <w:pPr>
              <w:tabs>
                <w:tab w:val="left" w:pos="3940"/>
              </w:tabs>
            </w:pPr>
            <w:proofErr w:type="spellStart"/>
            <w:r>
              <w:t>file_path</w:t>
            </w:r>
            <w:proofErr w:type="spellEnd"/>
          </w:p>
        </w:tc>
        <w:tc>
          <w:tcPr>
            <w:tcW w:w="2310" w:type="dxa"/>
            <w:shd w:val="clear" w:color="auto" w:fill="auto"/>
          </w:tcPr>
          <w:p w:rsidR="00577E7C" w:rsidRDefault="007C12E7" w:rsidP="00577E7C">
            <w:pPr>
              <w:tabs>
                <w:tab w:val="left" w:pos="3940"/>
              </w:tabs>
              <w:cnfStyle w:val="000000100000" w:firstRow="0" w:lastRow="0" w:firstColumn="0" w:lastColumn="0" w:oddVBand="0" w:evenVBand="0" w:oddHBand="1" w:evenHBand="0" w:firstRowFirstColumn="0" w:firstRowLastColumn="0" w:lastRowFirstColumn="0" w:lastRowLastColumn="0"/>
            </w:pPr>
            <w:r>
              <w:t>p</w:t>
            </w:r>
            <w:r w:rsidR="00577E7C">
              <w:t>utanja do slike</w:t>
            </w:r>
          </w:p>
        </w:tc>
        <w:tc>
          <w:tcPr>
            <w:tcW w:w="2311" w:type="dxa"/>
            <w:shd w:val="clear" w:color="auto" w:fill="auto"/>
          </w:tcPr>
          <w:p w:rsidR="00577E7C" w:rsidRDefault="00FA28FD" w:rsidP="00577E7C">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v</w:t>
            </w:r>
            <w:r w:rsidR="00577E7C">
              <w:t>archar</w:t>
            </w:r>
            <w:proofErr w:type="spellEnd"/>
          </w:p>
        </w:tc>
        <w:tc>
          <w:tcPr>
            <w:tcW w:w="1966" w:type="dxa"/>
            <w:shd w:val="clear" w:color="auto" w:fill="auto"/>
          </w:tcPr>
          <w:p w:rsidR="00577E7C" w:rsidRDefault="00577E7C" w:rsidP="00577E7C">
            <w:pPr>
              <w:cnfStyle w:val="000000100000" w:firstRow="0" w:lastRow="0" w:firstColumn="0" w:lastColumn="0" w:oddVBand="0" w:evenVBand="0" w:oddHBand="1" w:evenHBand="0" w:firstRowFirstColumn="0" w:firstRowLastColumn="0" w:lastRowFirstColumn="0" w:lastRowLastColumn="0"/>
            </w:pPr>
          </w:p>
        </w:tc>
      </w:tr>
      <w:tr w:rsidR="00577E7C" w:rsidTr="00577E7C">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577E7C" w:rsidRDefault="00FF0727" w:rsidP="00577E7C">
            <w:pPr>
              <w:tabs>
                <w:tab w:val="left" w:pos="3940"/>
              </w:tabs>
            </w:pPr>
            <w:proofErr w:type="spellStart"/>
            <w:r>
              <w:t>p</w:t>
            </w:r>
            <w:r w:rsidR="00577E7C">
              <w:t>roduct</w:t>
            </w:r>
            <w:r w:rsidR="00410B7A">
              <w:t>_id</w:t>
            </w:r>
            <w:proofErr w:type="spellEnd"/>
            <w:r w:rsidR="00410B7A">
              <w:t>(FK)</w:t>
            </w:r>
          </w:p>
        </w:tc>
        <w:tc>
          <w:tcPr>
            <w:tcW w:w="2310" w:type="dxa"/>
            <w:shd w:val="clear" w:color="auto" w:fill="auto"/>
          </w:tcPr>
          <w:p w:rsidR="00577E7C"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FA28FD">
              <w:rPr>
                <w:color w:val="000000" w:themeColor="text1"/>
              </w:rPr>
              <w:t xml:space="preserve">edinstveni identifikator </w:t>
            </w:r>
            <w:r w:rsidR="00410B7A">
              <w:rPr>
                <w:color w:val="000000" w:themeColor="text1"/>
              </w:rPr>
              <w:t>tablice</w:t>
            </w:r>
          </w:p>
        </w:tc>
        <w:tc>
          <w:tcPr>
            <w:tcW w:w="2311" w:type="dxa"/>
            <w:shd w:val="clear" w:color="auto" w:fill="auto"/>
          </w:tcPr>
          <w:p w:rsidR="00577E7C" w:rsidRDefault="00FA28FD" w:rsidP="00577E7C">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w:t>
            </w:r>
            <w:r w:rsidR="00410B7A">
              <w:t>nteger</w:t>
            </w:r>
            <w:proofErr w:type="spellEnd"/>
          </w:p>
        </w:tc>
        <w:tc>
          <w:tcPr>
            <w:tcW w:w="1966" w:type="dxa"/>
            <w:shd w:val="clear" w:color="auto" w:fill="auto"/>
          </w:tcPr>
          <w:p w:rsidR="00577E7C" w:rsidRDefault="00FA28FD" w:rsidP="00577E7C">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p>
          <w:p w:rsidR="00410B7A" w:rsidRDefault="00C36714" w:rsidP="00410B7A">
            <w:pPr>
              <w:tabs>
                <w:tab w:val="left" w:pos="3940"/>
              </w:tabs>
              <w:cnfStyle w:val="000000000000" w:firstRow="0" w:lastRow="0" w:firstColumn="0" w:lastColumn="0" w:oddVBand="0" w:evenVBand="0" w:oddHBand="0" w:evenHBand="0" w:firstRowFirstColumn="0" w:firstRowLastColumn="0" w:lastRowFirstColumn="0" w:lastRowLastColumn="0"/>
            </w:pPr>
            <w:r>
              <w:t xml:space="preserve">Strani ključ </w:t>
            </w:r>
            <w:r w:rsidR="00410B7A">
              <w:t>tablice produkt</w:t>
            </w:r>
            <w:r w:rsidR="007C12E7">
              <w:t>.</w:t>
            </w:r>
          </w:p>
        </w:tc>
      </w:tr>
    </w:tbl>
    <w:p w:rsidR="00BC6FF2" w:rsidRDefault="00BC6FF2" w:rsidP="00BC6FF2"/>
    <w:p w:rsidR="00CD6891" w:rsidRDefault="00CD6891" w:rsidP="00BC6FF2"/>
    <w:p w:rsidR="00CD6891" w:rsidRDefault="00CD6891" w:rsidP="00BC6FF2"/>
    <w:p w:rsidR="00CD6891" w:rsidRDefault="00CD6891" w:rsidP="00CD6891">
      <w:pPr>
        <w:pStyle w:val="Caption"/>
        <w:keepNext/>
        <w:jc w:val="center"/>
      </w:pPr>
      <w:r>
        <w:t xml:space="preserve">Tablica </w:t>
      </w:r>
      <w:fldSimple w:instr=" SEQ Tablica \* ARABIC ">
        <w:r>
          <w:rPr>
            <w:noProof/>
          </w:rPr>
          <w:t>20</w:t>
        </w:r>
      </w:fldSimple>
      <w:r>
        <w:t xml:space="preserve"> - </w:t>
      </w:r>
      <w:proofErr w:type="spellStart"/>
      <w:r>
        <w:t>user</w:t>
      </w:r>
      <w:proofErr w:type="spellEnd"/>
    </w:p>
    <w:tbl>
      <w:tblPr>
        <w:tblStyle w:val="MediumGrid1-Accent1"/>
        <w:tblpPr w:leftFromText="180" w:rightFromText="180" w:vertAnchor="text" w:horzAnchor="margin" w:tblpY="24"/>
        <w:tblW w:w="0" w:type="auto"/>
        <w:tblLook w:val="04A0" w:firstRow="1" w:lastRow="0" w:firstColumn="1" w:lastColumn="0" w:noHBand="0" w:noVBand="1"/>
      </w:tblPr>
      <w:tblGrid>
        <w:gridCol w:w="2310"/>
        <w:gridCol w:w="2310"/>
        <w:gridCol w:w="2311"/>
        <w:gridCol w:w="2311"/>
      </w:tblGrid>
      <w:tr w:rsidR="00E04EE8" w:rsidTr="00E04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E04EE8" w:rsidRDefault="00E04EE8" w:rsidP="00E04EE8">
            <w:pPr>
              <w:jc w:val="center"/>
            </w:pPr>
            <w:r>
              <w:t>USER</w:t>
            </w:r>
          </w:p>
        </w:tc>
      </w:tr>
      <w:tr w:rsidR="00E04EE8" w:rsidTr="00E04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E04EE8" w:rsidRDefault="00E04EE8" w:rsidP="00E04EE8">
            <w:r w:rsidRPr="00700368">
              <w:rPr>
                <w:b w:val="0"/>
              </w:rPr>
              <w:t>NAZIV ATRIBUTA</w:t>
            </w:r>
          </w:p>
        </w:tc>
        <w:tc>
          <w:tcPr>
            <w:tcW w:w="2310" w:type="dxa"/>
          </w:tcPr>
          <w:p w:rsidR="00E04EE8" w:rsidRDefault="00E04EE8" w:rsidP="00E04EE8">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E04EE8" w:rsidRDefault="00E04EE8" w:rsidP="00E04EE8">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E04EE8" w:rsidRDefault="00E04EE8" w:rsidP="00E04EE8">
            <w:pPr>
              <w:cnfStyle w:val="000000100000" w:firstRow="0" w:lastRow="0" w:firstColumn="0" w:lastColumn="0" w:oddVBand="0" w:evenVBand="0" w:oddHBand="1" w:evenHBand="0" w:firstRowFirstColumn="0" w:firstRowLastColumn="0" w:lastRowFirstColumn="0" w:lastRowLastColumn="0"/>
            </w:pPr>
            <w:r>
              <w:t>NAPOMENA</w:t>
            </w:r>
          </w:p>
        </w:tc>
      </w:tr>
      <w:tr w:rsidR="00E04EE8" w:rsidTr="00E04EE8">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E04EE8" w:rsidRDefault="00E04EE8" w:rsidP="00E04EE8">
            <w:proofErr w:type="spellStart"/>
            <w:r>
              <w:t>user_id</w:t>
            </w:r>
            <w:proofErr w:type="spellEnd"/>
            <w:r>
              <w:t>(PK)</w:t>
            </w:r>
          </w:p>
        </w:tc>
        <w:tc>
          <w:tcPr>
            <w:tcW w:w="2310" w:type="dxa"/>
            <w:shd w:val="clear" w:color="auto" w:fill="auto"/>
          </w:tcPr>
          <w:p w:rsidR="00E04EE8" w:rsidRDefault="007C12E7" w:rsidP="00E04EE8">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E04EE8">
              <w:rPr>
                <w:color w:val="000000" w:themeColor="text1"/>
              </w:rPr>
              <w:t>edinstveni identifikator tablice</w:t>
            </w:r>
          </w:p>
        </w:tc>
        <w:tc>
          <w:tcPr>
            <w:tcW w:w="2311" w:type="dxa"/>
            <w:shd w:val="clear" w:color="auto" w:fill="auto"/>
          </w:tcPr>
          <w:p w:rsidR="00E04EE8" w:rsidRDefault="00E04EE8" w:rsidP="00E04EE8">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E04EE8" w:rsidRDefault="00E04EE8" w:rsidP="00E04EE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p w:rsidR="00E04EE8" w:rsidRDefault="00E04EE8" w:rsidP="00E04EE8">
            <w:pPr>
              <w:cnfStyle w:val="000000000000" w:firstRow="0" w:lastRow="0" w:firstColumn="0" w:lastColumn="0" w:oddVBand="0" w:evenVBand="0" w:oddHBand="0" w:evenHBand="0" w:firstRowFirstColumn="0" w:firstRowLastColumn="0" w:lastRowFirstColumn="0" w:lastRowLastColumn="0"/>
            </w:pPr>
          </w:p>
        </w:tc>
      </w:tr>
      <w:tr w:rsidR="00E04EE8" w:rsidTr="00E04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E04EE8" w:rsidRDefault="00E04EE8" w:rsidP="00E04EE8">
            <w:proofErr w:type="spellStart"/>
            <w:r>
              <w:t>chat_id</w:t>
            </w:r>
            <w:proofErr w:type="spellEnd"/>
            <w:r>
              <w:t>(FK)</w:t>
            </w:r>
          </w:p>
        </w:tc>
        <w:tc>
          <w:tcPr>
            <w:tcW w:w="2310" w:type="dxa"/>
            <w:shd w:val="clear" w:color="auto" w:fill="auto"/>
          </w:tcPr>
          <w:p w:rsidR="00E04EE8" w:rsidRDefault="007C12E7" w:rsidP="00E04EE8">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E04EE8">
              <w:rPr>
                <w:color w:val="000000" w:themeColor="text1"/>
              </w:rPr>
              <w:t>edinstveni identifikator tablice</w:t>
            </w:r>
          </w:p>
        </w:tc>
        <w:tc>
          <w:tcPr>
            <w:tcW w:w="2311" w:type="dxa"/>
            <w:shd w:val="clear" w:color="auto" w:fill="auto"/>
          </w:tcPr>
          <w:p w:rsidR="00E04EE8" w:rsidRDefault="00E04EE8" w:rsidP="00E04EE8">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E04EE8" w:rsidRDefault="00E04EE8" w:rsidP="00E04EE8">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E04EE8" w:rsidRDefault="00C36714" w:rsidP="00E04EE8">
            <w:pPr>
              <w:tabs>
                <w:tab w:val="left" w:pos="3940"/>
              </w:tabs>
              <w:cnfStyle w:val="000000100000" w:firstRow="0" w:lastRow="0" w:firstColumn="0" w:lastColumn="0" w:oddVBand="0" w:evenVBand="0" w:oddHBand="1" w:evenHBand="0" w:firstRowFirstColumn="0" w:firstRowLastColumn="0" w:lastRowFirstColumn="0" w:lastRowLastColumn="0"/>
            </w:pPr>
            <w:r>
              <w:t>Strani ključ</w:t>
            </w:r>
            <w:r w:rsidR="00E04EE8">
              <w:t xml:space="preserve"> tablice chat</w:t>
            </w:r>
            <w:r w:rsidR="007C12E7">
              <w:t>.</w:t>
            </w:r>
          </w:p>
        </w:tc>
      </w:tr>
    </w:tbl>
    <w:p w:rsidR="00BC6FF2" w:rsidRDefault="00BC6FF2" w:rsidP="00BC6FF2"/>
    <w:p w:rsidR="00CD6891" w:rsidRDefault="00CD6891" w:rsidP="00CD6891">
      <w:pPr>
        <w:pStyle w:val="Caption"/>
        <w:keepNext/>
        <w:jc w:val="center"/>
      </w:pPr>
      <w:r>
        <w:t xml:space="preserve">Tablica </w:t>
      </w:r>
      <w:fldSimple w:instr=" SEQ Tablica \* ARABIC ">
        <w:r>
          <w:rPr>
            <w:noProof/>
          </w:rPr>
          <w:t>21</w:t>
        </w:r>
      </w:fldSimple>
      <w:r>
        <w:t xml:space="preserve"> - chat</w:t>
      </w:r>
    </w:p>
    <w:tbl>
      <w:tblPr>
        <w:tblStyle w:val="MediumGrid1-Accent1"/>
        <w:tblpPr w:leftFromText="180" w:rightFromText="180" w:vertAnchor="text" w:horzAnchor="margin" w:tblpY="222"/>
        <w:tblW w:w="0" w:type="auto"/>
        <w:tblLook w:val="04A0" w:firstRow="1" w:lastRow="0" w:firstColumn="1" w:lastColumn="0" w:noHBand="0" w:noVBand="1"/>
      </w:tblPr>
      <w:tblGrid>
        <w:gridCol w:w="2310"/>
        <w:gridCol w:w="2310"/>
        <w:gridCol w:w="2311"/>
        <w:gridCol w:w="2311"/>
      </w:tblGrid>
      <w:tr w:rsidR="00BC6FF2" w:rsidTr="00BC6F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BC6FF2" w:rsidRDefault="00BC6FF2" w:rsidP="00BC6FF2">
            <w:pPr>
              <w:jc w:val="center"/>
            </w:pPr>
            <w:r>
              <w:t>CHAT</w:t>
            </w:r>
          </w:p>
        </w:tc>
      </w:tr>
      <w:tr w:rsidR="00BC6FF2" w:rsidTr="00BC6F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BC6FF2" w:rsidRDefault="00BC6FF2" w:rsidP="00BC6FF2">
            <w:r w:rsidRPr="00700368">
              <w:rPr>
                <w:b w:val="0"/>
              </w:rPr>
              <w:t>NAZIV ATRIBUTA</w:t>
            </w:r>
          </w:p>
        </w:tc>
        <w:tc>
          <w:tcPr>
            <w:tcW w:w="2310" w:type="dxa"/>
          </w:tcPr>
          <w:p w:rsidR="00BC6FF2" w:rsidRDefault="00BC6FF2" w:rsidP="00BC6FF2">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BC6FF2" w:rsidRDefault="00BC6FF2" w:rsidP="00BC6FF2">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BC6FF2" w:rsidRDefault="00BC6FF2" w:rsidP="00BC6FF2">
            <w:pPr>
              <w:cnfStyle w:val="000000100000" w:firstRow="0" w:lastRow="0" w:firstColumn="0" w:lastColumn="0" w:oddVBand="0" w:evenVBand="0" w:oddHBand="1" w:evenHBand="0" w:firstRowFirstColumn="0" w:firstRowLastColumn="0" w:lastRowFirstColumn="0" w:lastRowLastColumn="0"/>
            </w:pPr>
            <w:r>
              <w:t>NAPOMENA</w:t>
            </w:r>
          </w:p>
        </w:tc>
      </w:tr>
      <w:tr w:rsidR="00BC6FF2" w:rsidTr="00BC6FF2">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BC6FF2" w:rsidRDefault="00BC6FF2" w:rsidP="00BC6FF2">
            <w:proofErr w:type="spellStart"/>
            <w:r>
              <w:t>chat_id</w:t>
            </w:r>
            <w:proofErr w:type="spellEnd"/>
            <w:r w:rsidR="006B78D1">
              <w:t xml:space="preserve"> </w:t>
            </w:r>
            <w:r>
              <w:t>(PK)</w:t>
            </w:r>
          </w:p>
        </w:tc>
        <w:tc>
          <w:tcPr>
            <w:tcW w:w="2310" w:type="dxa"/>
            <w:shd w:val="clear" w:color="auto" w:fill="auto"/>
          </w:tcPr>
          <w:p w:rsidR="00BC6FF2" w:rsidRDefault="007C12E7" w:rsidP="00BC6FF2">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BC6FF2">
              <w:rPr>
                <w:color w:val="000000" w:themeColor="text1"/>
              </w:rPr>
              <w:t>edinstveni identifikator tablice</w:t>
            </w:r>
          </w:p>
        </w:tc>
        <w:tc>
          <w:tcPr>
            <w:tcW w:w="2311" w:type="dxa"/>
            <w:shd w:val="clear" w:color="auto" w:fill="auto"/>
          </w:tcPr>
          <w:p w:rsidR="00BC6FF2" w:rsidRDefault="00BC6FF2" w:rsidP="00BC6FF2">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BC6FF2" w:rsidRDefault="00BC6FF2" w:rsidP="00BC6FF2">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p w:rsidR="00BC6FF2" w:rsidRDefault="00BC6FF2" w:rsidP="00BC6FF2">
            <w:pPr>
              <w:cnfStyle w:val="000000000000" w:firstRow="0" w:lastRow="0" w:firstColumn="0" w:lastColumn="0" w:oddVBand="0" w:evenVBand="0" w:oddHBand="0" w:evenHBand="0" w:firstRowFirstColumn="0" w:firstRowLastColumn="0" w:lastRowFirstColumn="0" w:lastRowLastColumn="0"/>
            </w:pPr>
          </w:p>
        </w:tc>
      </w:tr>
      <w:tr w:rsidR="00BC6FF2" w:rsidTr="006B78D1">
        <w:trPr>
          <w:cnfStyle w:val="000000100000" w:firstRow="0" w:lastRow="0" w:firstColumn="0" w:lastColumn="0" w:oddVBand="0" w:evenVBand="0" w:oddHBand="1" w:evenHBand="0" w:firstRowFirstColumn="0" w:firstRowLastColumn="0" w:lastRowFirstColumn="0" w:lastRowLastColumn="0"/>
          <w:trHeight w:val="684"/>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BC6FF2" w:rsidRDefault="00BC6FF2" w:rsidP="00BC6FF2">
            <w:proofErr w:type="spellStart"/>
            <w:r>
              <w:t>admin_id</w:t>
            </w:r>
            <w:proofErr w:type="spellEnd"/>
            <w:r w:rsidR="006B78D1">
              <w:t xml:space="preserve"> </w:t>
            </w:r>
            <w:r>
              <w:t>(FK</w:t>
            </w:r>
            <w:r w:rsidR="006B78D1">
              <w:t>)</w:t>
            </w:r>
          </w:p>
        </w:tc>
        <w:tc>
          <w:tcPr>
            <w:tcW w:w="2310" w:type="dxa"/>
            <w:shd w:val="clear" w:color="auto" w:fill="auto"/>
          </w:tcPr>
          <w:p w:rsidR="00BC6FF2" w:rsidRDefault="007C12E7" w:rsidP="00BC6FF2">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BC6FF2">
              <w:rPr>
                <w:color w:val="000000" w:themeColor="text1"/>
              </w:rPr>
              <w:t>edinstveni identifikator tablice</w:t>
            </w:r>
          </w:p>
        </w:tc>
        <w:tc>
          <w:tcPr>
            <w:tcW w:w="2311" w:type="dxa"/>
            <w:shd w:val="clear" w:color="auto" w:fill="auto"/>
          </w:tcPr>
          <w:p w:rsidR="00BC6FF2" w:rsidRDefault="00BC6FF2" w:rsidP="00BC6FF2">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BC6FF2" w:rsidRDefault="00BC6FF2" w:rsidP="00BC6FF2">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BC6FF2" w:rsidRDefault="00C36714" w:rsidP="006B78D1">
            <w:pPr>
              <w:tabs>
                <w:tab w:val="left" w:pos="3940"/>
              </w:tabs>
              <w:cnfStyle w:val="000000100000" w:firstRow="0" w:lastRow="0" w:firstColumn="0" w:lastColumn="0" w:oddVBand="0" w:evenVBand="0" w:oddHBand="1" w:evenHBand="0" w:firstRowFirstColumn="0" w:firstRowLastColumn="0" w:lastRowFirstColumn="0" w:lastRowLastColumn="0"/>
            </w:pPr>
            <w:r>
              <w:t>Strani ključ</w:t>
            </w:r>
            <w:r w:rsidR="00BC6FF2">
              <w:t xml:space="preserve"> tablice administrator</w:t>
            </w:r>
          </w:p>
        </w:tc>
      </w:tr>
      <w:tr w:rsidR="00BC6FF2" w:rsidTr="00BC6FF2">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BC6FF2" w:rsidRDefault="00BC6FF2" w:rsidP="00BC6FF2">
            <w:proofErr w:type="spellStart"/>
            <w:r>
              <w:t>txt_file</w:t>
            </w:r>
            <w:proofErr w:type="spellEnd"/>
          </w:p>
        </w:tc>
        <w:tc>
          <w:tcPr>
            <w:tcW w:w="2310" w:type="dxa"/>
            <w:shd w:val="clear" w:color="auto" w:fill="auto"/>
          </w:tcPr>
          <w:p w:rsidR="00BC6FF2" w:rsidRDefault="007C12E7" w:rsidP="00BC6FF2">
            <w:pPr>
              <w:cnfStyle w:val="000000000000" w:firstRow="0" w:lastRow="0" w:firstColumn="0" w:lastColumn="0" w:oddVBand="0" w:evenVBand="0" w:oddHBand="0" w:evenHBand="0" w:firstRowFirstColumn="0" w:firstRowLastColumn="0" w:lastRowFirstColumn="0" w:lastRowLastColumn="0"/>
            </w:pPr>
            <w:proofErr w:type="spellStart"/>
            <w:r>
              <w:t>j</w:t>
            </w:r>
            <w:r w:rsidR="00BC6FF2">
              <w:t>apisi</w:t>
            </w:r>
            <w:proofErr w:type="spellEnd"/>
            <w:r w:rsidR="00BC6FF2">
              <w:t xml:space="preserve"> proteklih razgovora</w:t>
            </w:r>
          </w:p>
        </w:tc>
        <w:tc>
          <w:tcPr>
            <w:tcW w:w="2311" w:type="dxa"/>
            <w:shd w:val="clear" w:color="auto" w:fill="auto"/>
          </w:tcPr>
          <w:p w:rsidR="00BC6FF2" w:rsidRDefault="00BC6FF2" w:rsidP="00BC6FF2">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p>
        </w:tc>
        <w:tc>
          <w:tcPr>
            <w:tcW w:w="2311" w:type="dxa"/>
            <w:shd w:val="clear" w:color="auto" w:fill="auto"/>
          </w:tcPr>
          <w:p w:rsidR="00BC6FF2" w:rsidRDefault="00BC6FF2" w:rsidP="00BC6FF2">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bl>
    <w:p w:rsidR="00BC6FF2" w:rsidRPr="00700368" w:rsidRDefault="00BC6FF2" w:rsidP="00BC6FF2"/>
    <w:p w:rsidR="00CD6891" w:rsidRDefault="00CD6891" w:rsidP="00CD6891">
      <w:pPr>
        <w:pStyle w:val="Caption"/>
        <w:keepNext/>
        <w:jc w:val="center"/>
      </w:pPr>
      <w:r>
        <w:t xml:space="preserve">Tablica </w:t>
      </w:r>
      <w:fldSimple w:instr=" SEQ Tablica \* ARABIC ">
        <w:r>
          <w:rPr>
            <w:noProof/>
          </w:rPr>
          <w:t>22</w:t>
        </w:r>
      </w:fldSimple>
      <w:r>
        <w:t xml:space="preserve"> - </w:t>
      </w:r>
      <w:proofErr w:type="spellStart"/>
      <w:r>
        <w:t>product</w:t>
      </w:r>
      <w:proofErr w:type="spellEnd"/>
    </w:p>
    <w:tbl>
      <w:tblPr>
        <w:tblStyle w:val="MediumGrid1-Accent1"/>
        <w:tblW w:w="0" w:type="auto"/>
        <w:tblLook w:val="04A0" w:firstRow="1" w:lastRow="0" w:firstColumn="1" w:lastColumn="0" w:noHBand="0" w:noVBand="1"/>
      </w:tblPr>
      <w:tblGrid>
        <w:gridCol w:w="2310"/>
        <w:gridCol w:w="2310"/>
        <w:gridCol w:w="2311"/>
        <w:gridCol w:w="2311"/>
      </w:tblGrid>
      <w:tr w:rsidR="00410B7A" w:rsidTr="007D08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410B7A" w:rsidRDefault="00410B7A" w:rsidP="00CD6891">
            <w:pPr>
              <w:tabs>
                <w:tab w:val="left" w:pos="3940"/>
              </w:tabs>
              <w:jc w:val="center"/>
            </w:pPr>
            <w:r>
              <w:t>PRODUCT</w:t>
            </w:r>
          </w:p>
        </w:tc>
      </w:tr>
      <w:tr w:rsidR="00410B7A" w:rsidTr="00410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410B7A" w:rsidRDefault="00410B7A" w:rsidP="00700368">
            <w:pPr>
              <w:tabs>
                <w:tab w:val="left" w:pos="3940"/>
              </w:tabs>
            </w:pPr>
            <w:r w:rsidRPr="00700368">
              <w:rPr>
                <w:b w:val="0"/>
              </w:rPr>
              <w:t>NAZIV ATRIBUTA</w:t>
            </w:r>
          </w:p>
        </w:tc>
        <w:tc>
          <w:tcPr>
            <w:tcW w:w="2310" w:type="dxa"/>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NAPOMENA</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oduct_id</w:t>
            </w:r>
            <w:proofErr w:type="spellEnd"/>
            <w:r w:rsidR="006B78D1">
              <w:t xml:space="preserve"> </w:t>
            </w:r>
            <w:r w:rsidR="00410B7A">
              <w:t>(PK)</w:t>
            </w:r>
          </w:p>
        </w:tc>
        <w:tc>
          <w:tcPr>
            <w:tcW w:w="2310" w:type="dxa"/>
            <w:shd w:val="clear" w:color="auto" w:fill="auto"/>
          </w:tcPr>
          <w:p w:rsidR="00410B7A"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410B7A">
              <w:rPr>
                <w:color w:val="000000" w:themeColor="text1"/>
              </w:rPr>
              <w:t>edinstveni identifikator tablice</w:t>
            </w:r>
          </w:p>
        </w:tc>
        <w:tc>
          <w:tcPr>
            <w:tcW w:w="2311" w:type="dxa"/>
            <w:shd w:val="clear" w:color="auto" w:fill="auto"/>
          </w:tcPr>
          <w:p w:rsidR="00410B7A" w:rsidRDefault="00FA28FD" w:rsidP="007D089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w:t>
            </w:r>
            <w:r w:rsidR="00410B7A">
              <w:t>nteger</w:t>
            </w:r>
            <w:proofErr w:type="spellEnd"/>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oduct_name</w:t>
            </w:r>
            <w:proofErr w:type="spellEnd"/>
          </w:p>
        </w:tc>
        <w:tc>
          <w:tcPr>
            <w:tcW w:w="2310" w:type="dxa"/>
            <w:shd w:val="clear" w:color="auto" w:fill="auto"/>
          </w:tcPr>
          <w:p w:rsidR="00410B7A" w:rsidRDefault="007C12E7" w:rsidP="00700368">
            <w:pPr>
              <w:tabs>
                <w:tab w:val="left" w:pos="3940"/>
              </w:tabs>
              <w:cnfStyle w:val="000000100000" w:firstRow="0" w:lastRow="0" w:firstColumn="0" w:lastColumn="0" w:oddVBand="0" w:evenVBand="0" w:oddHBand="1" w:evenHBand="0" w:firstRowFirstColumn="0" w:firstRowLastColumn="0" w:lastRowFirstColumn="0" w:lastRowLastColumn="0"/>
            </w:pPr>
            <w:r>
              <w:t>i</w:t>
            </w:r>
            <w:r w:rsidR="00410B7A">
              <w:t>me produkta</w:t>
            </w:r>
          </w:p>
        </w:tc>
        <w:tc>
          <w:tcPr>
            <w:tcW w:w="2311" w:type="dxa"/>
            <w:shd w:val="clear" w:color="auto" w:fill="auto"/>
          </w:tcPr>
          <w:p w:rsidR="00410B7A" w:rsidRDefault="00FA28FD" w:rsidP="00700368">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v</w:t>
            </w:r>
            <w:r w:rsidR="00410B7A">
              <w:t>archar</w:t>
            </w:r>
            <w:proofErr w:type="spellEnd"/>
          </w:p>
        </w:tc>
        <w:tc>
          <w:tcPr>
            <w:tcW w:w="2311" w:type="dxa"/>
            <w:shd w:val="clear" w:color="auto" w:fill="auto"/>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r w:rsidR="007C12E7">
              <w:t>.</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oduct_desc</w:t>
            </w:r>
            <w:proofErr w:type="spellEnd"/>
          </w:p>
        </w:tc>
        <w:tc>
          <w:tcPr>
            <w:tcW w:w="2310" w:type="dxa"/>
            <w:shd w:val="clear" w:color="auto" w:fill="auto"/>
          </w:tcPr>
          <w:p w:rsidR="00410B7A" w:rsidRDefault="007C12E7" w:rsidP="00700368">
            <w:pPr>
              <w:tabs>
                <w:tab w:val="left" w:pos="3940"/>
              </w:tabs>
              <w:cnfStyle w:val="000000000000" w:firstRow="0" w:lastRow="0" w:firstColumn="0" w:lastColumn="0" w:oddVBand="0" w:evenVBand="0" w:oddHBand="0" w:evenHBand="0" w:firstRowFirstColumn="0" w:firstRowLastColumn="0" w:lastRowFirstColumn="0" w:lastRowLastColumn="0"/>
            </w:pPr>
            <w:r>
              <w:t>o</w:t>
            </w:r>
            <w:r w:rsidR="00410B7A">
              <w:t>pis produkta</w:t>
            </w:r>
          </w:p>
        </w:tc>
        <w:tc>
          <w:tcPr>
            <w:tcW w:w="2311" w:type="dxa"/>
            <w:shd w:val="clear" w:color="auto" w:fill="auto"/>
          </w:tcPr>
          <w:p w:rsidR="00410B7A" w:rsidRDefault="00FA28FD" w:rsidP="0070036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v</w:t>
            </w:r>
            <w:r w:rsidR="00410B7A">
              <w:t>archar</w:t>
            </w:r>
            <w:proofErr w:type="spellEnd"/>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p</w:t>
            </w:r>
            <w:r w:rsidR="00410B7A">
              <w:t>rice</w:t>
            </w:r>
            <w:proofErr w:type="spellEnd"/>
          </w:p>
        </w:tc>
        <w:tc>
          <w:tcPr>
            <w:tcW w:w="2310" w:type="dxa"/>
            <w:shd w:val="clear" w:color="auto" w:fill="auto"/>
          </w:tcPr>
          <w:p w:rsidR="00410B7A" w:rsidRDefault="007C12E7" w:rsidP="00700368">
            <w:pPr>
              <w:tabs>
                <w:tab w:val="left" w:pos="3940"/>
              </w:tabs>
              <w:cnfStyle w:val="000000100000" w:firstRow="0" w:lastRow="0" w:firstColumn="0" w:lastColumn="0" w:oddVBand="0" w:evenVBand="0" w:oddHBand="1" w:evenHBand="0" w:firstRowFirstColumn="0" w:firstRowLastColumn="0" w:lastRowFirstColumn="0" w:lastRowLastColumn="0"/>
            </w:pPr>
            <w:r>
              <w:t>c</w:t>
            </w:r>
            <w:r w:rsidR="00410B7A">
              <w:t>ijena produkta</w:t>
            </w:r>
          </w:p>
        </w:tc>
        <w:tc>
          <w:tcPr>
            <w:tcW w:w="2311" w:type="dxa"/>
            <w:shd w:val="clear" w:color="auto" w:fill="auto"/>
          </w:tcPr>
          <w:p w:rsidR="00410B7A" w:rsidRDefault="00FA28FD" w:rsidP="00700368">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f</w:t>
            </w:r>
            <w:r w:rsidR="00410B7A">
              <w:t>loat</w:t>
            </w:r>
            <w:proofErr w:type="spellEnd"/>
          </w:p>
        </w:tc>
        <w:tc>
          <w:tcPr>
            <w:tcW w:w="2311" w:type="dxa"/>
            <w:shd w:val="clear" w:color="auto" w:fill="auto"/>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q</w:t>
            </w:r>
            <w:r w:rsidR="00410B7A">
              <w:t>uantity_avelable</w:t>
            </w:r>
            <w:proofErr w:type="spellEnd"/>
          </w:p>
        </w:tc>
        <w:tc>
          <w:tcPr>
            <w:tcW w:w="2310" w:type="dxa"/>
            <w:shd w:val="clear" w:color="auto" w:fill="auto"/>
          </w:tcPr>
          <w:p w:rsidR="00410B7A" w:rsidRDefault="007C12E7" w:rsidP="00700368">
            <w:pPr>
              <w:tabs>
                <w:tab w:val="left" w:pos="3940"/>
              </w:tabs>
              <w:cnfStyle w:val="000000000000" w:firstRow="0" w:lastRow="0" w:firstColumn="0" w:lastColumn="0" w:oddVBand="0" w:evenVBand="0" w:oddHBand="0" w:evenHBand="0" w:firstRowFirstColumn="0" w:firstRowLastColumn="0" w:lastRowFirstColumn="0" w:lastRowLastColumn="0"/>
            </w:pPr>
            <w:r>
              <w:t>b</w:t>
            </w:r>
            <w:r w:rsidR="00410B7A">
              <w:t>roj dostupnih artikala</w:t>
            </w:r>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410B7A" w:rsidP="00700368">
            <w:pPr>
              <w:tabs>
                <w:tab w:val="left" w:pos="3940"/>
              </w:tabs>
            </w:pPr>
            <w:r>
              <w:t>rate</w:t>
            </w:r>
          </w:p>
        </w:tc>
        <w:tc>
          <w:tcPr>
            <w:tcW w:w="2310" w:type="dxa"/>
            <w:shd w:val="clear" w:color="auto" w:fill="auto"/>
          </w:tcPr>
          <w:p w:rsidR="00410B7A" w:rsidRDefault="007C12E7" w:rsidP="00700368">
            <w:pPr>
              <w:tabs>
                <w:tab w:val="left" w:pos="3940"/>
              </w:tabs>
              <w:cnfStyle w:val="000000100000" w:firstRow="0" w:lastRow="0" w:firstColumn="0" w:lastColumn="0" w:oddVBand="0" w:evenVBand="0" w:oddHBand="1" w:evenHBand="0" w:firstRowFirstColumn="0" w:firstRowLastColumn="0" w:lastRowFirstColumn="0" w:lastRowLastColumn="0"/>
            </w:pPr>
            <w:r>
              <w:t>o</w:t>
            </w:r>
            <w:r w:rsidR="00410B7A">
              <w:t xml:space="preserve">cjena produkta </w:t>
            </w:r>
          </w:p>
        </w:tc>
        <w:tc>
          <w:tcPr>
            <w:tcW w:w="2311" w:type="dxa"/>
            <w:shd w:val="clear" w:color="auto" w:fill="auto"/>
          </w:tcPr>
          <w:p w:rsidR="00410B7A" w:rsidRDefault="00FA28FD" w:rsidP="00700368">
            <w:pPr>
              <w:tabs>
                <w:tab w:val="left" w:pos="3940"/>
              </w:tabs>
              <w:cnfStyle w:val="000000100000" w:firstRow="0" w:lastRow="0" w:firstColumn="0" w:lastColumn="0" w:oddVBand="0" w:evenVBand="0" w:oddHBand="1" w:evenHBand="0" w:firstRowFirstColumn="0" w:firstRowLastColumn="0" w:lastRowFirstColumn="0" w:lastRowLastColumn="0"/>
            </w:pPr>
            <w:proofErr w:type="spellStart"/>
            <w:r>
              <w:t>i</w:t>
            </w:r>
            <w:r w:rsidR="00410B7A">
              <w:t>nteger</w:t>
            </w:r>
            <w:proofErr w:type="spellEnd"/>
          </w:p>
        </w:tc>
        <w:tc>
          <w:tcPr>
            <w:tcW w:w="2311" w:type="dxa"/>
            <w:shd w:val="clear" w:color="auto" w:fill="auto"/>
          </w:tcPr>
          <w:p w:rsidR="00410B7A" w:rsidRDefault="00410B7A" w:rsidP="00700368">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r w:rsidR="007C12E7">
              <w:t>.</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Pr>
              <w:tabs>
                <w:tab w:val="left" w:pos="3940"/>
              </w:tabs>
            </w:pPr>
            <w:proofErr w:type="spellStart"/>
            <w:r>
              <w:t>c</w:t>
            </w:r>
            <w:r w:rsidR="00410B7A">
              <w:t>ategory_id</w:t>
            </w:r>
            <w:proofErr w:type="spellEnd"/>
            <w:r w:rsidR="006B78D1">
              <w:t xml:space="preserve"> </w:t>
            </w:r>
            <w:r w:rsidR="00410B7A">
              <w:t>(FK)</w:t>
            </w:r>
          </w:p>
        </w:tc>
        <w:tc>
          <w:tcPr>
            <w:tcW w:w="2310" w:type="dxa"/>
            <w:shd w:val="clear" w:color="auto" w:fill="auto"/>
          </w:tcPr>
          <w:p w:rsidR="00410B7A" w:rsidRDefault="007C12E7" w:rsidP="00FA28FD">
            <w:pPr>
              <w:tabs>
                <w:tab w:val="left" w:pos="3940"/>
              </w:tabs>
              <w:cnfStyle w:val="000000000000" w:firstRow="0" w:lastRow="0" w:firstColumn="0" w:lastColumn="0" w:oddVBand="0" w:evenVBand="0" w:oddHBand="0" w:evenHBand="0" w:firstRowFirstColumn="0" w:firstRowLastColumn="0" w:lastRowFirstColumn="0" w:lastRowLastColumn="0"/>
            </w:pPr>
            <w:r>
              <w:rPr>
                <w:color w:val="000000" w:themeColor="text1"/>
              </w:rPr>
              <w:t>j</w:t>
            </w:r>
            <w:r w:rsidR="00410B7A">
              <w:rPr>
                <w:color w:val="000000" w:themeColor="text1"/>
              </w:rPr>
              <w:t>edinstveni identifikator tablice</w:t>
            </w:r>
          </w:p>
        </w:tc>
        <w:tc>
          <w:tcPr>
            <w:tcW w:w="2311" w:type="dxa"/>
            <w:shd w:val="clear" w:color="auto" w:fill="auto"/>
          </w:tcPr>
          <w:p w:rsidR="00410B7A" w:rsidRDefault="00410B7A" w:rsidP="00700368">
            <w:pPr>
              <w:tabs>
                <w:tab w:val="left" w:pos="3940"/>
              </w:tabs>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410B7A" w:rsidRDefault="00FA28FD" w:rsidP="00410B7A">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p>
          <w:p w:rsidR="00410B7A" w:rsidRDefault="00C36714" w:rsidP="00410B7A">
            <w:pPr>
              <w:tabs>
                <w:tab w:val="left" w:pos="3940"/>
              </w:tabs>
              <w:cnfStyle w:val="000000000000" w:firstRow="0" w:lastRow="0" w:firstColumn="0" w:lastColumn="0" w:oddVBand="0" w:evenVBand="0" w:oddHBand="0" w:evenHBand="0" w:firstRowFirstColumn="0" w:firstRowLastColumn="0" w:lastRowFirstColumn="0" w:lastRowLastColumn="0"/>
            </w:pPr>
            <w:r>
              <w:t>Strani ključ</w:t>
            </w:r>
            <w:r w:rsidR="00410B7A">
              <w:t xml:space="preserve"> tablice </w:t>
            </w:r>
            <w:proofErr w:type="spellStart"/>
            <w:r w:rsidR="00410B7A">
              <w:t>category</w:t>
            </w:r>
            <w:proofErr w:type="spellEnd"/>
            <w:r>
              <w:t>.</w:t>
            </w:r>
          </w:p>
        </w:tc>
      </w:tr>
    </w:tbl>
    <w:p w:rsidR="00523976" w:rsidRDefault="00523976" w:rsidP="00700368"/>
    <w:p w:rsidR="00523976" w:rsidRDefault="00523976">
      <w:r>
        <w:br w:type="page"/>
      </w:r>
    </w:p>
    <w:p w:rsidR="00700368" w:rsidRPr="00700368" w:rsidRDefault="00700368" w:rsidP="00700368"/>
    <w:p w:rsidR="00CD6891" w:rsidRDefault="00CD6891" w:rsidP="00CD6891">
      <w:pPr>
        <w:pStyle w:val="Caption"/>
        <w:keepNext/>
        <w:jc w:val="center"/>
      </w:pPr>
      <w:r>
        <w:t xml:space="preserve">Tablica </w:t>
      </w:r>
      <w:fldSimple w:instr=" SEQ Tablica \* ARABIC ">
        <w:r>
          <w:rPr>
            <w:noProof/>
          </w:rPr>
          <w:t>23</w:t>
        </w:r>
      </w:fldSimple>
      <w:r>
        <w:t xml:space="preserve"> - </w:t>
      </w:r>
      <w:proofErr w:type="spellStart"/>
      <w:r>
        <w:t>holds</w:t>
      </w:r>
      <w:proofErr w:type="spellEnd"/>
    </w:p>
    <w:tbl>
      <w:tblPr>
        <w:tblStyle w:val="MediumGrid1-Accent1"/>
        <w:tblW w:w="0" w:type="auto"/>
        <w:tblLook w:val="04A0" w:firstRow="1" w:lastRow="0" w:firstColumn="1" w:lastColumn="0" w:noHBand="0" w:noVBand="1"/>
      </w:tblPr>
      <w:tblGrid>
        <w:gridCol w:w="2310"/>
        <w:gridCol w:w="2310"/>
        <w:gridCol w:w="2311"/>
        <w:gridCol w:w="2311"/>
      </w:tblGrid>
      <w:tr w:rsidR="00410B7A" w:rsidTr="00410B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410B7A" w:rsidRDefault="00DD3F33" w:rsidP="00DD3F33">
            <w:pPr>
              <w:jc w:val="center"/>
            </w:pPr>
            <w:r>
              <w:t>HOLDS</w:t>
            </w:r>
          </w:p>
        </w:tc>
      </w:tr>
      <w:tr w:rsidR="00410B7A" w:rsidTr="00410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410B7A" w:rsidRDefault="00DD3F33" w:rsidP="00700368">
            <w:r w:rsidRPr="00700368">
              <w:rPr>
                <w:b w:val="0"/>
              </w:rPr>
              <w:t>NAZIV ATRIBUTA</w:t>
            </w:r>
          </w:p>
        </w:tc>
        <w:tc>
          <w:tcPr>
            <w:tcW w:w="2310" w:type="dxa"/>
          </w:tcPr>
          <w:p w:rsidR="00410B7A" w:rsidRDefault="00DD3F33" w:rsidP="00700368">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410B7A" w:rsidRDefault="00DD3F33" w:rsidP="00700368">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410B7A" w:rsidRDefault="00DD3F33" w:rsidP="00700368">
            <w:pPr>
              <w:cnfStyle w:val="000000100000" w:firstRow="0" w:lastRow="0" w:firstColumn="0" w:lastColumn="0" w:oddVBand="0" w:evenVBand="0" w:oddHBand="1" w:evenHBand="0" w:firstRowFirstColumn="0" w:firstRowLastColumn="0" w:lastRowFirstColumn="0" w:lastRowLastColumn="0"/>
            </w:pPr>
            <w:r>
              <w:t>NAPOMENA</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roofErr w:type="spellStart"/>
            <w:r>
              <w:t>c</w:t>
            </w:r>
            <w:r w:rsidR="00DD3F33">
              <w:t>art_id</w:t>
            </w:r>
            <w:proofErr w:type="spellEnd"/>
            <w:r w:rsidR="006B78D1">
              <w:t xml:space="preserve"> </w:t>
            </w:r>
            <w:r w:rsidR="00DD3F33">
              <w:t>(PK)</w:t>
            </w:r>
          </w:p>
        </w:tc>
        <w:tc>
          <w:tcPr>
            <w:tcW w:w="2310" w:type="dxa"/>
            <w:shd w:val="clear" w:color="auto" w:fill="auto"/>
          </w:tcPr>
          <w:p w:rsidR="00410B7A" w:rsidRDefault="007C12E7" w:rsidP="00FA28FD">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410B7A" w:rsidRDefault="00BC6FF2" w:rsidP="00700368">
            <w:pPr>
              <w:cnfStyle w:val="000000000000" w:firstRow="0" w:lastRow="0" w:firstColumn="0" w:lastColumn="0" w:oddVBand="0" w:evenVBand="0" w:oddHBand="0" w:evenHBand="0" w:firstRowFirstColumn="0" w:firstRowLastColumn="0" w:lastRowFirstColumn="0" w:lastRowLastColumn="0"/>
            </w:pPr>
            <w:proofErr w:type="spellStart"/>
            <w:r>
              <w:t>i</w:t>
            </w:r>
            <w:r w:rsidR="00DD3F33">
              <w:t>nteger</w:t>
            </w:r>
            <w:proofErr w:type="spellEnd"/>
          </w:p>
        </w:tc>
        <w:tc>
          <w:tcPr>
            <w:tcW w:w="2311" w:type="dxa"/>
            <w:shd w:val="clear" w:color="auto" w:fill="auto"/>
          </w:tcPr>
          <w:p w:rsidR="00DD3F33" w:rsidRDefault="00BC6FF2" w:rsidP="00DD3F33">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p>
          <w:p w:rsidR="00410B7A" w:rsidRDefault="00C36714" w:rsidP="00DD3F33">
            <w:pPr>
              <w:cnfStyle w:val="000000000000" w:firstRow="0" w:lastRow="0" w:firstColumn="0" w:lastColumn="0" w:oddVBand="0" w:evenVBand="0" w:oddHBand="0" w:evenHBand="0" w:firstRowFirstColumn="0" w:firstRowLastColumn="0" w:lastRowFirstColumn="0" w:lastRowLastColumn="0"/>
            </w:pPr>
            <w:r>
              <w:t xml:space="preserve">Strani ključ </w:t>
            </w:r>
            <w:r w:rsidR="00DD3F33">
              <w:t xml:space="preserve">tablice </w:t>
            </w:r>
            <w:proofErr w:type="spellStart"/>
            <w:r w:rsidR="00DD3F33">
              <w:t>cart</w:t>
            </w:r>
            <w:proofErr w:type="spellEnd"/>
            <w:r w:rsidR="007C12E7">
              <w:t>.</w:t>
            </w:r>
          </w:p>
        </w:tc>
      </w:tr>
      <w:tr w:rsidR="00410B7A"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roofErr w:type="spellStart"/>
            <w:r>
              <w:t>p</w:t>
            </w:r>
            <w:r w:rsidR="00DD3F33">
              <w:t>roduct_id</w:t>
            </w:r>
            <w:proofErr w:type="spellEnd"/>
            <w:r w:rsidR="006B78D1">
              <w:t xml:space="preserve"> </w:t>
            </w:r>
            <w:r w:rsidR="00DD3F33">
              <w:t>(PK)</w:t>
            </w:r>
          </w:p>
        </w:tc>
        <w:tc>
          <w:tcPr>
            <w:tcW w:w="2310" w:type="dxa"/>
            <w:shd w:val="clear" w:color="auto" w:fill="auto"/>
          </w:tcPr>
          <w:p w:rsidR="00410B7A" w:rsidRDefault="007C12E7" w:rsidP="00FA28FD">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410B7A" w:rsidRDefault="00DD3F33" w:rsidP="00700368">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DD3F33" w:rsidRDefault="00BC6FF2" w:rsidP="00DD3F33">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410B7A" w:rsidRDefault="00C36714" w:rsidP="00DD3F33">
            <w:pPr>
              <w:cnfStyle w:val="000000100000" w:firstRow="0" w:lastRow="0" w:firstColumn="0" w:lastColumn="0" w:oddVBand="0" w:evenVBand="0" w:oddHBand="1" w:evenHBand="0" w:firstRowFirstColumn="0" w:firstRowLastColumn="0" w:lastRowFirstColumn="0" w:lastRowLastColumn="0"/>
            </w:pPr>
            <w:r>
              <w:t>Strani ključ</w:t>
            </w:r>
            <w:r w:rsidR="00DD3F33">
              <w:t xml:space="preserve"> tablice </w:t>
            </w:r>
            <w:proofErr w:type="spellStart"/>
            <w:r w:rsidR="00DD3F33">
              <w:t>product</w:t>
            </w:r>
            <w:proofErr w:type="spellEnd"/>
            <w:r w:rsidR="007C12E7">
              <w:t>.</w:t>
            </w:r>
          </w:p>
        </w:tc>
      </w:tr>
      <w:tr w:rsidR="00410B7A"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410B7A" w:rsidRDefault="00FF0727" w:rsidP="00700368">
            <w:proofErr w:type="spellStart"/>
            <w:r>
              <w:t>q</w:t>
            </w:r>
            <w:r w:rsidR="00DD3F33">
              <w:t>uantity_in_cart</w:t>
            </w:r>
            <w:proofErr w:type="spellEnd"/>
          </w:p>
        </w:tc>
        <w:tc>
          <w:tcPr>
            <w:tcW w:w="2310" w:type="dxa"/>
            <w:shd w:val="clear" w:color="auto" w:fill="auto"/>
          </w:tcPr>
          <w:p w:rsidR="00410B7A" w:rsidRDefault="007C12E7" w:rsidP="00700368">
            <w:pPr>
              <w:cnfStyle w:val="000000000000" w:firstRow="0" w:lastRow="0" w:firstColumn="0" w:lastColumn="0" w:oddVBand="0" w:evenVBand="0" w:oddHBand="0" w:evenHBand="0" w:firstRowFirstColumn="0" w:firstRowLastColumn="0" w:lastRowFirstColumn="0" w:lastRowLastColumn="0"/>
            </w:pPr>
            <w:r>
              <w:t>k</w:t>
            </w:r>
            <w:r w:rsidR="00DD3F33">
              <w:t>oličina artikala u košarici</w:t>
            </w:r>
          </w:p>
        </w:tc>
        <w:tc>
          <w:tcPr>
            <w:tcW w:w="2311" w:type="dxa"/>
            <w:shd w:val="clear" w:color="auto" w:fill="auto"/>
          </w:tcPr>
          <w:p w:rsidR="00410B7A" w:rsidRDefault="00DD3F33" w:rsidP="00700368">
            <w:pPr>
              <w:cnfStyle w:val="000000000000" w:firstRow="0" w:lastRow="0" w:firstColumn="0" w:lastColumn="0" w:oddVBand="0" w:evenVBand="0" w:oddHBand="0" w:evenHBand="0" w:firstRowFirstColumn="0" w:firstRowLastColumn="0" w:lastRowFirstColumn="0" w:lastRowLastColumn="0"/>
            </w:pPr>
            <w:proofErr w:type="spellStart"/>
            <w:r>
              <w:t>integer</w:t>
            </w:r>
            <w:proofErr w:type="spellEnd"/>
          </w:p>
        </w:tc>
        <w:tc>
          <w:tcPr>
            <w:tcW w:w="2311" w:type="dxa"/>
            <w:shd w:val="clear" w:color="auto" w:fill="auto"/>
          </w:tcPr>
          <w:p w:rsidR="00410B7A" w:rsidRDefault="006B78D1" w:rsidP="00DD3F33">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tc>
      </w:tr>
    </w:tbl>
    <w:p w:rsidR="00BC6FF2" w:rsidRPr="00700368" w:rsidRDefault="00BC6FF2" w:rsidP="00700368"/>
    <w:p w:rsidR="00CD6891" w:rsidRDefault="00CD6891" w:rsidP="00CD6891">
      <w:pPr>
        <w:pStyle w:val="Caption"/>
        <w:keepNext/>
        <w:jc w:val="center"/>
      </w:pPr>
      <w:r>
        <w:t xml:space="preserve">Tablica </w:t>
      </w:r>
      <w:fldSimple w:instr=" SEQ Tablica \* ARABIC ">
        <w:r>
          <w:rPr>
            <w:noProof/>
          </w:rPr>
          <w:t>24</w:t>
        </w:r>
      </w:fldSimple>
      <w:r>
        <w:t xml:space="preserve"> - </w:t>
      </w:r>
      <w:proofErr w:type="spellStart"/>
      <w:r>
        <w:t>cart</w:t>
      </w:r>
      <w:proofErr w:type="spellEnd"/>
    </w:p>
    <w:tbl>
      <w:tblPr>
        <w:tblStyle w:val="MediumGrid1-Accent1"/>
        <w:tblW w:w="0" w:type="auto"/>
        <w:tblLook w:val="04A0" w:firstRow="1" w:lastRow="0" w:firstColumn="1" w:lastColumn="0" w:noHBand="0" w:noVBand="1"/>
      </w:tblPr>
      <w:tblGrid>
        <w:gridCol w:w="2310"/>
        <w:gridCol w:w="2310"/>
        <w:gridCol w:w="2311"/>
        <w:gridCol w:w="2311"/>
      </w:tblGrid>
      <w:tr w:rsidR="00DD3F33" w:rsidTr="00DD3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4"/>
          </w:tcPr>
          <w:p w:rsidR="00DD3F33" w:rsidRDefault="00DD3F33" w:rsidP="00DD3F33">
            <w:pPr>
              <w:jc w:val="center"/>
            </w:pPr>
            <w:r>
              <w:t>CART</w:t>
            </w:r>
          </w:p>
        </w:tc>
      </w:tr>
      <w:tr w:rsidR="00DD3F33"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tcPr>
          <w:p w:rsidR="00DD3F33" w:rsidRDefault="00DD3F33" w:rsidP="00700368">
            <w:r w:rsidRPr="00700368">
              <w:rPr>
                <w:b w:val="0"/>
              </w:rPr>
              <w:t>NAZIV ATRIBUTA</w:t>
            </w:r>
          </w:p>
        </w:tc>
        <w:tc>
          <w:tcPr>
            <w:tcW w:w="2310" w:type="dxa"/>
          </w:tcPr>
          <w:p w:rsidR="00DD3F33" w:rsidRDefault="00DD3F33" w:rsidP="00700368">
            <w:pPr>
              <w:cnfStyle w:val="000000100000" w:firstRow="0" w:lastRow="0" w:firstColumn="0" w:lastColumn="0" w:oddVBand="0" w:evenVBand="0" w:oddHBand="1" w:evenHBand="0" w:firstRowFirstColumn="0" w:firstRowLastColumn="0" w:lastRowFirstColumn="0" w:lastRowLastColumn="0"/>
            </w:pPr>
            <w:r>
              <w:t>OPIS ATRIBUTA</w:t>
            </w:r>
          </w:p>
        </w:tc>
        <w:tc>
          <w:tcPr>
            <w:tcW w:w="2311" w:type="dxa"/>
          </w:tcPr>
          <w:p w:rsidR="00DD3F33" w:rsidRDefault="00DD3F33" w:rsidP="00700368">
            <w:pPr>
              <w:cnfStyle w:val="000000100000" w:firstRow="0" w:lastRow="0" w:firstColumn="0" w:lastColumn="0" w:oddVBand="0" w:evenVBand="0" w:oddHBand="1" w:evenHBand="0" w:firstRowFirstColumn="0" w:firstRowLastColumn="0" w:lastRowFirstColumn="0" w:lastRowLastColumn="0"/>
            </w:pPr>
            <w:r>
              <w:t>TIP PODATKA</w:t>
            </w:r>
          </w:p>
        </w:tc>
        <w:tc>
          <w:tcPr>
            <w:tcW w:w="2311" w:type="dxa"/>
          </w:tcPr>
          <w:p w:rsidR="00DD3F33" w:rsidRDefault="00DD3F33" w:rsidP="00700368">
            <w:pPr>
              <w:cnfStyle w:val="000000100000" w:firstRow="0" w:lastRow="0" w:firstColumn="0" w:lastColumn="0" w:oddVBand="0" w:evenVBand="0" w:oddHBand="1" w:evenHBand="0" w:firstRowFirstColumn="0" w:firstRowLastColumn="0" w:lastRowFirstColumn="0" w:lastRowLastColumn="0"/>
            </w:pPr>
            <w:r>
              <w:t>NAPOMENA</w:t>
            </w:r>
          </w:p>
        </w:tc>
      </w:tr>
      <w:tr w:rsidR="00DD3F33"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DD3F33" w:rsidRDefault="00FF0727" w:rsidP="00700368">
            <w:proofErr w:type="spellStart"/>
            <w:r>
              <w:t>c</w:t>
            </w:r>
            <w:r w:rsidR="00DD3F33">
              <w:t>art_id</w:t>
            </w:r>
            <w:proofErr w:type="spellEnd"/>
            <w:r w:rsidR="006B78D1">
              <w:t xml:space="preserve"> </w:t>
            </w:r>
            <w:r w:rsidR="00DD3F33">
              <w:t>(PK)</w:t>
            </w:r>
          </w:p>
        </w:tc>
        <w:tc>
          <w:tcPr>
            <w:tcW w:w="2310" w:type="dxa"/>
            <w:shd w:val="clear" w:color="auto" w:fill="auto"/>
          </w:tcPr>
          <w:p w:rsidR="00DD3F33" w:rsidRDefault="007C12E7" w:rsidP="00BC6FF2">
            <w:pPr>
              <w:cnfStyle w:val="000000000000" w:firstRow="0" w:lastRow="0" w:firstColumn="0" w:lastColumn="0" w:oddVBand="0" w:evenVBand="0" w:oddHBand="0"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DD3F33" w:rsidRDefault="00BC6FF2" w:rsidP="00700368">
            <w:pPr>
              <w:cnfStyle w:val="000000000000" w:firstRow="0" w:lastRow="0" w:firstColumn="0" w:lastColumn="0" w:oddVBand="0" w:evenVBand="0" w:oddHBand="0" w:evenHBand="0" w:firstRowFirstColumn="0" w:firstRowLastColumn="0" w:lastRowFirstColumn="0" w:lastRowLastColumn="0"/>
            </w:pPr>
            <w:proofErr w:type="spellStart"/>
            <w:r>
              <w:t>i</w:t>
            </w:r>
            <w:r w:rsidR="00DD3F33">
              <w:t>nteger</w:t>
            </w:r>
            <w:proofErr w:type="spellEnd"/>
          </w:p>
        </w:tc>
        <w:tc>
          <w:tcPr>
            <w:tcW w:w="2311" w:type="dxa"/>
            <w:shd w:val="clear" w:color="auto" w:fill="auto"/>
          </w:tcPr>
          <w:p w:rsidR="00DD3F33" w:rsidRDefault="0073189D" w:rsidP="00DD3F33">
            <w:pPr>
              <w:tabs>
                <w:tab w:val="left" w:pos="3940"/>
              </w:tabs>
              <w:cnfStyle w:val="000000000000" w:firstRow="0" w:lastRow="0" w:firstColumn="0" w:lastColumn="0" w:oddVBand="0" w:evenVBand="0" w:oddHBand="0" w:evenHBand="0" w:firstRowFirstColumn="0" w:firstRowLastColumn="0" w:lastRowFirstColumn="0" w:lastRowLastColumn="0"/>
            </w:pPr>
            <w:r>
              <w:t>Ne smije biti NULL</w:t>
            </w:r>
            <w:r w:rsidR="007C12E7">
              <w:t>.</w:t>
            </w:r>
          </w:p>
          <w:p w:rsidR="00DD3F33" w:rsidRDefault="00DD3F33" w:rsidP="00DD3F33">
            <w:pPr>
              <w:cnfStyle w:val="000000000000" w:firstRow="0" w:lastRow="0" w:firstColumn="0" w:lastColumn="0" w:oddVBand="0" w:evenVBand="0" w:oddHBand="0" w:evenHBand="0" w:firstRowFirstColumn="0" w:firstRowLastColumn="0" w:lastRowFirstColumn="0" w:lastRowLastColumn="0"/>
            </w:pPr>
          </w:p>
        </w:tc>
      </w:tr>
      <w:tr w:rsidR="00DD3F33" w:rsidTr="00DD3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DD3F33" w:rsidRDefault="00FF0727" w:rsidP="00700368">
            <w:proofErr w:type="spellStart"/>
            <w:r>
              <w:t>u</w:t>
            </w:r>
            <w:r w:rsidR="00DD3F33">
              <w:t>ser_id</w:t>
            </w:r>
            <w:proofErr w:type="spellEnd"/>
            <w:r w:rsidR="006B78D1">
              <w:t xml:space="preserve"> </w:t>
            </w:r>
            <w:r w:rsidR="00DD3F33">
              <w:t>(FK)</w:t>
            </w:r>
          </w:p>
        </w:tc>
        <w:tc>
          <w:tcPr>
            <w:tcW w:w="2310" w:type="dxa"/>
            <w:shd w:val="clear" w:color="auto" w:fill="auto"/>
          </w:tcPr>
          <w:p w:rsidR="00DD3F33" w:rsidRDefault="007C12E7" w:rsidP="00BC6FF2">
            <w:pPr>
              <w:cnfStyle w:val="000000100000" w:firstRow="0" w:lastRow="0" w:firstColumn="0" w:lastColumn="0" w:oddVBand="0" w:evenVBand="0" w:oddHBand="1" w:evenHBand="0" w:firstRowFirstColumn="0" w:firstRowLastColumn="0" w:lastRowFirstColumn="0" w:lastRowLastColumn="0"/>
            </w:pPr>
            <w:r>
              <w:rPr>
                <w:color w:val="000000" w:themeColor="text1"/>
              </w:rPr>
              <w:t>j</w:t>
            </w:r>
            <w:r w:rsidR="00DD3F33">
              <w:rPr>
                <w:color w:val="000000" w:themeColor="text1"/>
              </w:rPr>
              <w:t>edinstveni identifikator tablice</w:t>
            </w:r>
          </w:p>
        </w:tc>
        <w:tc>
          <w:tcPr>
            <w:tcW w:w="2311" w:type="dxa"/>
            <w:shd w:val="clear" w:color="auto" w:fill="auto"/>
          </w:tcPr>
          <w:p w:rsidR="00DD3F33" w:rsidRDefault="00DD3F33" w:rsidP="00700368">
            <w:pPr>
              <w:cnfStyle w:val="000000100000" w:firstRow="0" w:lastRow="0" w:firstColumn="0" w:lastColumn="0" w:oddVBand="0" w:evenVBand="0" w:oddHBand="1" w:evenHBand="0" w:firstRowFirstColumn="0" w:firstRowLastColumn="0" w:lastRowFirstColumn="0" w:lastRowLastColumn="0"/>
            </w:pPr>
            <w:proofErr w:type="spellStart"/>
            <w:r>
              <w:t>integer</w:t>
            </w:r>
            <w:proofErr w:type="spellEnd"/>
          </w:p>
        </w:tc>
        <w:tc>
          <w:tcPr>
            <w:tcW w:w="2311" w:type="dxa"/>
            <w:shd w:val="clear" w:color="auto" w:fill="auto"/>
          </w:tcPr>
          <w:p w:rsidR="00DD3F33" w:rsidRDefault="00BC6FF2" w:rsidP="00DD3F33">
            <w:pPr>
              <w:tabs>
                <w:tab w:val="left" w:pos="3940"/>
              </w:tabs>
              <w:cnfStyle w:val="000000100000" w:firstRow="0" w:lastRow="0" w:firstColumn="0" w:lastColumn="0" w:oddVBand="0" w:evenVBand="0" w:oddHBand="1" w:evenHBand="0" w:firstRowFirstColumn="0" w:firstRowLastColumn="0" w:lastRowFirstColumn="0" w:lastRowLastColumn="0"/>
            </w:pPr>
            <w:r>
              <w:t>Ne smije biti NULL.</w:t>
            </w:r>
          </w:p>
          <w:p w:rsidR="00DD3F33" w:rsidRDefault="00C36714" w:rsidP="00DD3F33">
            <w:pPr>
              <w:cnfStyle w:val="000000100000" w:firstRow="0" w:lastRow="0" w:firstColumn="0" w:lastColumn="0" w:oddVBand="0" w:evenVBand="0" w:oddHBand="1" w:evenHBand="0" w:firstRowFirstColumn="0" w:firstRowLastColumn="0" w:lastRowFirstColumn="0" w:lastRowLastColumn="0"/>
            </w:pPr>
            <w:r>
              <w:t>Strani ključ</w:t>
            </w:r>
            <w:r w:rsidR="00DD3F33">
              <w:t xml:space="preserve"> tablice </w:t>
            </w:r>
            <w:proofErr w:type="spellStart"/>
            <w:r w:rsidR="00DD3F33">
              <w:t>cart</w:t>
            </w:r>
            <w:proofErr w:type="spellEnd"/>
          </w:p>
        </w:tc>
      </w:tr>
      <w:tr w:rsidR="00DD3F33" w:rsidTr="00DD3F33">
        <w:tc>
          <w:tcPr>
            <w:cnfStyle w:val="001000000000" w:firstRow="0" w:lastRow="0" w:firstColumn="1" w:lastColumn="0" w:oddVBand="0" w:evenVBand="0" w:oddHBand="0" w:evenHBand="0" w:firstRowFirstColumn="0" w:firstRowLastColumn="0" w:lastRowFirstColumn="0" w:lastRowLastColumn="0"/>
            <w:tcW w:w="2310" w:type="dxa"/>
            <w:shd w:val="clear" w:color="auto" w:fill="auto"/>
          </w:tcPr>
          <w:p w:rsidR="00DD3F33" w:rsidRDefault="00FF0727" w:rsidP="00700368">
            <w:proofErr w:type="spellStart"/>
            <w:r>
              <w:t>t</w:t>
            </w:r>
            <w:r w:rsidR="00DD3F33">
              <w:t>ime_date</w:t>
            </w:r>
            <w:proofErr w:type="spellEnd"/>
          </w:p>
        </w:tc>
        <w:tc>
          <w:tcPr>
            <w:tcW w:w="2310" w:type="dxa"/>
            <w:shd w:val="clear" w:color="auto" w:fill="auto"/>
          </w:tcPr>
          <w:p w:rsidR="00DD3F33" w:rsidRDefault="007C12E7" w:rsidP="00700368">
            <w:pPr>
              <w:cnfStyle w:val="000000000000" w:firstRow="0" w:lastRow="0" w:firstColumn="0" w:lastColumn="0" w:oddVBand="0" w:evenVBand="0" w:oddHBand="0" w:evenHBand="0" w:firstRowFirstColumn="0" w:firstRowLastColumn="0" w:lastRowFirstColumn="0" w:lastRowLastColumn="0"/>
            </w:pPr>
            <w:r>
              <w:t>o</w:t>
            </w:r>
            <w:r w:rsidR="00DD3F33">
              <w:t>značava vrijeme kupnje artikala</w:t>
            </w:r>
          </w:p>
        </w:tc>
        <w:tc>
          <w:tcPr>
            <w:tcW w:w="2311" w:type="dxa"/>
            <w:shd w:val="clear" w:color="auto" w:fill="auto"/>
          </w:tcPr>
          <w:p w:rsidR="00DD3F33" w:rsidRDefault="00BC6FF2" w:rsidP="00700368">
            <w:pPr>
              <w:cnfStyle w:val="000000000000" w:firstRow="0" w:lastRow="0" w:firstColumn="0" w:lastColumn="0" w:oddVBand="0" w:evenVBand="0" w:oddHBand="0" w:evenHBand="0" w:firstRowFirstColumn="0" w:firstRowLastColumn="0" w:lastRowFirstColumn="0" w:lastRowLastColumn="0"/>
            </w:pPr>
            <w:proofErr w:type="spellStart"/>
            <w:r>
              <w:t>timestamp</w:t>
            </w:r>
            <w:proofErr w:type="spellEnd"/>
          </w:p>
        </w:tc>
        <w:tc>
          <w:tcPr>
            <w:tcW w:w="2311" w:type="dxa"/>
            <w:shd w:val="clear" w:color="auto" w:fill="auto"/>
          </w:tcPr>
          <w:p w:rsidR="00DD3F33" w:rsidRDefault="00DD3F33" w:rsidP="00700368">
            <w:pPr>
              <w:cnfStyle w:val="000000000000" w:firstRow="0" w:lastRow="0" w:firstColumn="0" w:lastColumn="0" w:oddVBand="0" w:evenVBand="0" w:oddHBand="0" w:evenHBand="0" w:firstRowFirstColumn="0" w:firstRowLastColumn="0" w:lastRowFirstColumn="0" w:lastRowLastColumn="0"/>
            </w:pPr>
            <w:r>
              <w:t>Ne smije biti NULL</w:t>
            </w:r>
            <w:r w:rsidR="007C12E7">
              <w:t>.</w:t>
            </w:r>
          </w:p>
        </w:tc>
      </w:tr>
    </w:tbl>
    <w:p w:rsidR="002239EC" w:rsidRDefault="002239EC" w:rsidP="00700368"/>
    <w:p w:rsidR="002239EC" w:rsidRDefault="002239EC" w:rsidP="002239EC">
      <w:r>
        <w:br w:type="page"/>
      </w:r>
    </w:p>
    <w:p w:rsidR="002239EC" w:rsidRDefault="002239EC" w:rsidP="00582A80">
      <w:pPr>
        <w:pStyle w:val="Heading1"/>
        <w:numPr>
          <w:ilvl w:val="0"/>
          <w:numId w:val="1"/>
        </w:numPr>
      </w:pPr>
      <w:bookmarkStart w:id="109" w:name="_Toc501583688"/>
      <w:bookmarkStart w:id="110" w:name="_Toc501585612"/>
      <w:bookmarkStart w:id="111" w:name="_Toc506430543"/>
      <w:r>
        <w:lastRenderedPageBreak/>
        <w:t>Specifikacija dizajna web aplikacije</w:t>
      </w:r>
      <w:bookmarkEnd w:id="109"/>
      <w:bookmarkEnd w:id="110"/>
      <w:bookmarkEnd w:id="111"/>
    </w:p>
    <w:p w:rsidR="002239EC" w:rsidRDefault="002239EC" w:rsidP="002239EC"/>
    <w:p w:rsidR="002239EC" w:rsidRDefault="002239EC" w:rsidP="002239EC">
      <w:r>
        <w:t xml:space="preserve">Sustav je zasnovan na komunikaciji podsustava web aplikacije i baze podataka, koji komuniciraju preko formi kojima je omogućeno korisnikov pristup bazi podataka. Svaki podsustav brine o različitim komponentama i funkcijama sustava. </w:t>
      </w:r>
    </w:p>
    <w:p w:rsidR="002239EC" w:rsidRDefault="002239EC" w:rsidP="002239EC"/>
    <w:p w:rsidR="002239EC" w:rsidRDefault="002239EC" w:rsidP="00582A80">
      <w:pPr>
        <w:pStyle w:val="Heading2"/>
        <w:numPr>
          <w:ilvl w:val="1"/>
          <w:numId w:val="1"/>
        </w:numPr>
      </w:pPr>
      <w:bookmarkStart w:id="112" w:name="_Toc501583689"/>
      <w:bookmarkStart w:id="113" w:name="_Toc501585613"/>
      <w:bookmarkStart w:id="114" w:name="_Toc506430544"/>
      <w:r>
        <w:t>Opis rada aplikacije</w:t>
      </w:r>
      <w:bookmarkEnd w:id="112"/>
      <w:bookmarkEnd w:id="113"/>
      <w:bookmarkEnd w:id="114"/>
    </w:p>
    <w:p w:rsidR="002239EC" w:rsidRDefault="002239EC" w:rsidP="002239EC">
      <w:pPr>
        <w:ind w:left="360"/>
      </w:pPr>
    </w:p>
    <w:p w:rsidR="002239EC" w:rsidRDefault="002239EC" w:rsidP="002239EC">
      <w:pPr>
        <w:ind w:left="360"/>
      </w:pPr>
      <w:r>
        <w:t>Pristupom web aplikaciji „</w:t>
      </w:r>
      <w:proofErr w:type="spellStart"/>
      <w:r>
        <w:t>CompShop</w:t>
      </w:r>
      <w:proofErr w:type="spellEnd"/>
      <w:r>
        <w:t>“ generira se početna stranica zajednička svim korisnicima. Nakon željenog odabira kupnje proizvoda ili direktne prijave u sustav korisnik se preusmjerava na formu prijave u sustav</w:t>
      </w:r>
      <w:r w:rsidR="00C36714">
        <w:t xml:space="preserve"> a </w:t>
      </w:r>
      <w:r>
        <w:t>u slučaju ispravnog popunjavanja traženih ulaza (korisničko ime i lozinka) korisnik nastavlja sa željenim radom.</w:t>
      </w:r>
    </w:p>
    <w:p w:rsidR="002239EC" w:rsidRDefault="004871B5" w:rsidP="00B801F1">
      <w:pPr>
        <w:ind w:left="360"/>
      </w:pPr>
      <w:r>
        <w:rPr>
          <w:noProof/>
        </w:rPr>
        <mc:AlternateContent>
          <mc:Choice Requires="wps">
            <w:drawing>
              <wp:anchor distT="0" distB="0" distL="114300" distR="114300" simplePos="0" relativeHeight="251667456" behindDoc="0" locked="0" layoutInCell="1" allowOverlap="1" wp14:anchorId="1A6A4FBC" wp14:editId="7B81AC8B">
                <wp:simplePos x="0" y="0"/>
                <wp:positionH relativeFrom="column">
                  <wp:posOffset>-189230</wp:posOffset>
                </wp:positionH>
                <wp:positionV relativeFrom="paragraph">
                  <wp:posOffset>5147310</wp:posOffset>
                </wp:positionV>
                <wp:extent cx="6524625"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6524625" cy="635"/>
                        </a:xfrm>
                        <a:prstGeom prst="rect">
                          <a:avLst/>
                        </a:prstGeom>
                        <a:solidFill>
                          <a:prstClr val="white"/>
                        </a:solidFill>
                        <a:ln>
                          <a:noFill/>
                        </a:ln>
                      </wps:spPr>
                      <wps:txbx>
                        <w:txbxContent>
                          <w:p w:rsidR="008109D0" w:rsidRPr="008F0BB5" w:rsidRDefault="008109D0" w:rsidP="004871B5">
                            <w:pPr>
                              <w:pStyle w:val="Caption"/>
                              <w:jc w:val="center"/>
                              <w:rPr>
                                <w:noProof/>
                              </w:rPr>
                            </w:pPr>
                            <w:bookmarkStart w:id="115" w:name="_Ref506398576"/>
                            <w:r>
                              <w:t xml:space="preserve">Slika </w:t>
                            </w:r>
                            <w:fldSimple w:instr=" SEQ Slika \* ARABIC ">
                              <w:r>
                                <w:rPr>
                                  <w:noProof/>
                                </w:rPr>
                                <w:t>4</w:t>
                              </w:r>
                            </w:fldSimple>
                            <w:r>
                              <w:t>: Primjer prikaza formi prijave i registracije (akcije dostupne gostu)</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6A4FBC" id="Text Box 19" o:spid="_x0000_s1039" type="#_x0000_t202" style="position:absolute;left:0;text-align:left;margin-left:-14.9pt;margin-top:405.3pt;width:513.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" stroked="f">
                <v:textbox style="mso-fit-shape-to-text:t" inset="0,0,0,0">
                  <w:txbxContent>
                    <w:p w:rsidR="008109D0" w:rsidRPr="008F0BB5" w:rsidRDefault="008109D0" w:rsidP="004871B5">
                      <w:pPr>
                        <w:pStyle w:val="Caption"/>
                        <w:jc w:val="center"/>
                        <w:rPr>
                          <w:noProof/>
                        </w:rPr>
                      </w:pPr>
                      <w:bookmarkStart w:id="116" w:name="_Ref506398576"/>
                      <w:r>
                        <w:t xml:space="preserve">Slika </w:t>
                      </w:r>
                      <w:fldSimple w:instr=" SEQ Slika \* ARABIC ">
                        <w:r>
                          <w:rPr>
                            <w:noProof/>
                          </w:rPr>
                          <w:t>4</w:t>
                        </w:r>
                      </w:fldSimple>
                      <w:r>
                        <w:t>: Primjer prikaza formi prijave i registracije (akcije dostupne gostu)</w:t>
                      </w:r>
                      <w:bookmarkEnd w:id="116"/>
                    </w:p>
                  </w:txbxContent>
                </v:textbox>
                <w10:wrap type="square"/>
              </v:shape>
            </w:pict>
          </mc:Fallback>
        </mc:AlternateContent>
      </w:r>
      <w:r w:rsidR="00A0762E">
        <w:rPr>
          <w:noProof/>
        </w:rPr>
        <w:drawing>
          <wp:anchor distT="0" distB="0" distL="114300" distR="114300" simplePos="0" relativeHeight="251656192" behindDoc="0" locked="0" layoutInCell="1" allowOverlap="1" wp14:anchorId="1BFF2634" wp14:editId="26694793">
            <wp:simplePos x="0" y="0"/>
            <wp:positionH relativeFrom="column">
              <wp:posOffset>-198811</wp:posOffset>
            </wp:positionH>
            <wp:positionV relativeFrom="paragraph">
              <wp:posOffset>1094022</wp:posOffset>
            </wp:positionV>
            <wp:extent cx="6524625" cy="4206240"/>
            <wp:effectExtent l="0" t="0" r="9525" b="3810"/>
            <wp:wrapSquare wrapText="bothSides"/>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528" r="528"/>
                    <a:stretch/>
                  </pic:blipFill>
                  <pic:spPr bwMode="auto">
                    <a:xfrm>
                      <a:off x="0" y="0"/>
                      <a:ext cx="6524625" cy="420624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2239EC">
        <w:t>Index.php</w:t>
      </w:r>
      <w:proofErr w:type="spellEnd"/>
      <w:r w:rsidR="002239EC">
        <w:t xml:space="preserve"> je početna serverska skripta na kojoj se učitavaju svi potrebni formati i parametri za rad web aplikacije, odnosno uključuje pojedine komponente stranice (zaglavlje, sadržaj, podnožje i bočne trake) koji se dalje učitavaju u zasebnim skriptama.</w:t>
      </w:r>
      <w:r w:rsidR="00A0762E">
        <w:t xml:space="preserve"> Na </w:t>
      </w:r>
      <w:r>
        <w:fldChar w:fldCharType="begin"/>
      </w:r>
      <w:r>
        <w:instrText xml:space="preserve"> REF _Ref506398576 \h </w:instrText>
      </w:r>
      <w:r>
        <w:fldChar w:fldCharType="separate"/>
      </w:r>
      <w:r>
        <w:t xml:space="preserve">slici </w:t>
      </w:r>
      <w:r>
        <w:rPr>
          <w:noProof/>
        </w:rPr>
        <w:t>4</w:t>
      </w:r>
      <w:r>
        <w:fldChar w:fldCharType="end"/>
      </w:r>
      <w:r>
        <w:t xml:space="preserve"> </w:t>
      </w:r>
      <w:r w:rsidR="00A0762E">
        <w:t xml:space="preserve">je prikazan </w:t>
      </w:r>
      <w:proofErr w:type="spellStart"/>
      <w:r w:rsidR="00A0762E">
        <w:t>okviran</w:t>
      </w:r>
      <w:proofErr w:type="spellEnd"/>
      <w:r w:rsidR="00A0762E">
        <w:t xml:space="preserve"> proces kojim će se dohvaćati dinamički generiran sadržaj, te </w:t>
      </w:r>
      <w:proofErr w:type="spellStart"/>
      <w:r w:rsidR="00A0762E">
        <w:t>responzivan</w:t>
      </w:r>
      <w:proofErr w:type="spellEnd"/>
      <w:r w:rsidR="00A0762E">
        <w:t xml:space="preserve"> i ugodan izgled istog sadržaja.</w:t>
      </w:r>
      <w:r w:rsidR="002239EC">
        <w:br w:type="page"/>
      </w:r>
    </w:p>
    <w:p w:rsidR="002239EC" w:rsidRDefault="002239EC" w:rsidP="00582A80">
      <w:pPr>
        <w:pStyle w:val="Heading2"/>
        <w:numPr>
          <w:ilvl w:val="1"/>
          <w:numId w:val="1"/>
        </w:numPr>
      </w:pPr>
      <w:bookmarkStart w:id="117" w:name="_Toc501583690"/>
      <w:bookmarkStart w:id="118" w:name="_Toc501585614"/>
      <w:bookmarkStart w:id="119" w:name="_Toc506430545"/>
      <w:r>
        <w:lastRenderedPageBreak/>
        <w:t>Opis pojedinih komponenti sustava</w:t>
      </w:r>
      <w:bookmarkEnd w:id="117"/>
      <w:bookmarkEnd w:id="118"/>
      <w:bookmarkEnd w:id="119"/>
    </w:p>
    <w:p w:rsidR="002239EC" w:rsidRPr="006440BB" w:rsidRDefault="002239EC" w:rsidP="002239EC"/>
    <w:p w:rsidR="0078710C" w:rsidRDefault="002239EC" w:rsidP="002239EC">
      <w:pPr>
        <w:ind w:left="360"/>
      </w:pPr>
      <w:r>
        <w:t>U ovom ulomku pobliže su opisane i razrađene komponente sustava, njihove definicije, zadaće unutar sustava ograničenja i sučelja prema korisnicima sustava.</w:t>
      </w:r>
      <w:r w:rsidR="00F232C2">
        <w:t xml:space="preserve"> Pozadinski sustav internet trgovine „</w:t>
      </w:r>
      <w:proofErr w:type="spellStart"/>
      <w:r w:rsidR="00F232C2">
        <w:t>CompShop</w:t>
      </w:r>
      <w:proofErr w:type="spellEnd"/>
      <w:r w:rsidR="00F232C2">
        <w:t>“ će biti realiziran dvje</w:t>
      </w:r>
      <w:r w:rsidR="0078710C">
        <w:t>ma</w:t>
      </w:r>
      <w:r w:rsidR="00F232C2">
        <w:t xml:space="preserve"> vrst</w:t>
      </w:r>
      <w:r w:rsidR="0078710C">
        <w:t>ama</w:t>
      </w:r>
      <w:r w:rsidR="00F232C2">
        <w:t xml:space="preserve"> skripti</w:t>
      </w:r>
      <w:r w:rsidR="0078710C">
        <w:t>:</w:t>
      </w:r>
    </w:p>
    <w:p w:rsidR="0078710C" w:rsidRDefault="00F232C2" w:rsidP="00582A80">
      <w:pPr>
        <w:pStyle w:val="ListParagraph"/>
        <w:numPr>
          <w:ilvl w:val="0"/>
          <w:numId w:val="17"/>
        </w:numPr>
      </w:pPr>
      <w:r>
        <w:t xml:space="preserve">kontrolne (engl. </w:t>
      </w:r>
      <w:proofErr w:type="spellStart"/>
      <w:r w:rsidRPr="0078710C">
        <w:rPr>
          <w:i/>
        </w:rPr>
        <w:t>Controllers</w:t>
      </w:r>
      <w:proofErr w:type="spellEnd"/>
      <w:r>
        <w:t xml:space="preserve">) kojima će primarna svrha biti uključivanje komponentnih skripti i postavljanje osnovnih postavki i varijabli vezanih </w:t>
      </w:r>
      <w:r w:rsidR="0078710C">
        <w:t xml:space="preserve">samo </w:t>
      </w:r>
      <w:r>
        <w:t>za jednoznačno definiranje stranice</w:t>
      </w:r>
    </w:p>
    <w:p w:rsidR="002239EC" w:rsidRDefault="00F232C2" w:rsidP="00582A80">
      <w:pPr>
        <w:pStyle w:val="ListParagraph"/>
        <w:numPr>
          <w:ilvl w:val="0"/>
          <w:numId w:val="17"/>
        </w:numPr>
      </w:pPr>
      <w:r>
        <w:t xml:space="preserve">komponentne skripte koje će predstavljati zasebne manje dijelove koda koji će olakšati </w:t>
      </w:r>
      <w:r w:rsidR="003041AE">
        <w:t xml:space="preserve">generiranje i </w:t>
      </w:r>
      <w:r w:rsidR="00FC77C8">
        <w:t>strukturiranje</w:t>
      </w:r>
      <w:r w:rsidR="003041AE">
        <w:t xml:space="preserve"> funkcionalnosti i sadržaja stranice. </w:t>
      </w:r>
    </w:p>
    <w:p w:rsidR="0078710C" w:rsidRDefault="0078710C" w:rsidP="0078710C">
      <w:pPr>
        <w:ind w:left="708"/>
      </w:pPr>
      <w:r>
        <w:t xml:space="preserve">Nadalje, skripte će biti hijerarhijski strukturirane i podijeljene po ulogama na tri direktorija </w:t>
      </w:r>
      <w:proofErr w:type="spellStart"/>
      <w:r>
        <w:t>includes</w:t>
      </w:r>
      <w:proofErr w:type="spellEnd"/>
      <w:r>
        <w:t xml:space="preserve">, </w:t>
      </w:r>
      <w:proofErr w:type="spellStart"/>
      <w:r>
        <w:t>view</w:t>
      </w:r>
      <w:proofErr w:type="spellEnd"/>
      <w:r>
        <w:t xml:space="preserve"> i </w:t>
      </w:r>
      <w:proofErr w:type="spellStart"/>
      <w:r>
        <w:t>controller</w:t>
      </w:r>
      <w:proofErr w:type="spellEnd"/>
      <w:r>
        <w:t xml:space="preserve">. </w:t>
      </w:r>
    </w:p>
    <w:p w:rsidR="0078710C" w:rsidRDefault="0078710C" w:rsidP="0078710C"/>
    <w:p w:rsidR="002239EC" w:rsidRDefault="002239EC" w:rsidP="00582A80">
      <w:pPr>
        <w:pStyle w:val="Heading2"/>
        <w:numPr>
          <w:ilvl w:val="2"/>
          <w:numId w:val="1"/>
        </w:numPr>
      </w:pPr>
      <w:bookmarkStart w:id="120" w:name="_Toc501583691"/>
      <w:bookmarkStart w:id="121" w:name="_Toc501585615"/>
      <w:bookmarkStart w:id="122" w:name="_Toc506430546"/>
      <w:proofErr w:type="spellStart"/>
      <w:r>
        <w:t>Index.php</w:t>
      </w:r>
      <w:bookmarkEnd w:id="120"/>
      <w:bookmarkEnd w:id="121"/>
      <w:bookmarkEnd w:id="122"/>
      <w:proofErr w:type="spellEnd"/>
    </w:p>
    <w:p w:rsidR="002239EC" w:rsidRDefault="002239EC" w:rsidP="002239EC">
      <w:pPr>
        <w:ind w:left="360"/>
      </w:pPr>
    </w:p>
    <w:p w:rsidR="002239EC" w:rsidRDefault="00031EB7" w:rsidP="002239EC">
      <w:pPr>
        <w:ind w:left="708"/>
      </w:pPr>
      <w:proofErr w:type="spellStart"/>
      <w:r w:rsidRPr="00031EB7">
        <w:rPr>
          <w:i/>
        </w:rPr>
        <w:t>Index.php</w:t>
      </w:r>
      <w:proofErr w:type="spellEnd"/>
      <w:r>
        <w:t xml:space="preserve"> k</w:t>
      </w:r>
      <w:r w:rsidR="006F7DF7">
        <w:t xml:space="preserve">ontrolna </w:t>
      </w:r>
      <w:r>
        <w:t xml:space="preserve">je </w:t>
      </w:r>
      <w:r w:rsidR="006F7DF7">
        <w:t>s</w:t>
      </w:r>
      <w:r w:rsidR="002239EC">
        <w:t xml:space="preserve">kripta unutar </w:t>
      </w:r>
      <w:r w:rsidR="00863714">
        <w:t>internet trgovine</w:t>
      </w:r>
      <w:r w:rsidR="00AC3EE0">
        <w:t xml:space="preserve">, točnije direktorija </w:t>
      </w:r>
      <w:proofErr w:type="spellStart"/>
      <w:r w:rsidR="00AC3EE0" w:rsidRPr="00AC3EE0">
        <w:rPr>
          <w:i/>
        </w:rPr>
        <w:t>controller</w:t>
      </w:r>
      <w:proofErr w:type="spellEnd"/>
      <w:r w:rsidR="00AC3EE0">
        <w:t>,</w:t>
      </w:r>
      <w:r w:rsidR="002239EC">
        <w:t xml:space="preserve"> koja predstavlja početnu točku. Svaki korisnički zahtjev i samo učitavanje osnovnih postavki</w:t>
      </w:r>
      <w:r w:rsidR="00FC77C8">
        <w:t xml:space="preserve"> kao i tok rada nakon odjave iz</w:t>
      </w:r>
      <w:r w:rsidR="002239EC">
        <w:t xml:space="preserve"> web aplikacije</w:t>
      </w:r>
      <w:r w:rsidR="004C157E">
        <w:t xml:space="preserve"> </w:t>
      </w:r>
      <w:r w:rsidR="00FC77C8">
        <w:t xml:space="preserve">će biti </w:t>
      </w:r>
      <w:r w:rsidR="002239EC">
        <w:t>preusmjeren</w:t>
      </w:r>
      <w:r w:rsidR="00000657">
        <w:t>o</w:t>
      </w:r>
      <w:r w:rsidR="002239EC">
        <w:t xml:space="preserve"> na ovu skriptu. Osnovne postavke koje se učitaju unutar zaglavlja </w:t>
      </w:r>
      <w:proofErr w:type="spellStart"/>
      <w:r w:rsidR="002239EC">
        <w:rPr>
          <w:i/>
        </w:rPr>
        <w:t>Index.php</w:t>
      </w:r>
      <w:proofErr w:type="spellEnd"/>
      <w:r w:rsidR="002239EC">
        <w:rPr>
          <w:i/>
        </w:rPr>
        <w:t>-</w:t>
      </w:r>
      <w:r w:rsidR="002239EC">
        <w:t xml:space="preserve">a </w:t>
      </w:r>
      <w:r w:rsidR="00FC77C8">
        <w:t xml:space="preserve">će biti </w:t>
      </w:r>
      <w:r w:rsidR="002239EC">
        <w:t>naslov početne kartice (</w:t>
      </w:r>
      <w:r w:rsidR="009F7C87">
        <w:t xml:space="preserve">engl. </w:t>
      </w:r>
      <w:proofErr w:type="spellStart"/>
      <w:r w:rsidR="002239EC" w:rsidRPr="009F7C87">
        <w:rPr>
          <w:i/>
        </w:rPr>
        <w:t>tab</w:t>
      </w:r>
      <w:proofErr w:type="spellEnd"/>
      <w:r w:rsidR="002239EC">
        <w:t>)</w:t>
      </w:r>
      <w:r w:rsidR="00FC77C8">
        <w:t xml:space="preserve"> i</w:t>
      </w:r>
      <w:r w:rsidR="002239EC">
        <w:t xml:space="preserve"> ikona aplikacije prikazana u karticama i profilne slike korisnika u slučaju njegove aktivnosti na sustavu. Također</w:t>
      </w:r>
      <w:r w:rsidR="0072020A">
        <w:t xml:space="preserve">, </w:t>
      </w:r>
      <w:proofErr w:type="spellStart"/>
      <w:r w:rsidR="002239EC" w:rsidRPr="00E77E1C">
        <w:rPr>
          <w:i/>
        </w:rPr>
        <w:t>Index.php</w:t>
      </w:r>
      <w:proofErr w:type="spellEnd"/>
      <w:r w:rsidR="002239EC">
        <w:t xml:space="preserve"> skripta </w:t>
      </w:r>
      <w:r w:rsidR="00FC77C8">
        <w:t>će imati</w:t>
      </w:r>
      <w:r w:rsidR="002239EC">
        <w:t xml:space="preserve"> </w:t>
      </w:r>
      <w:r w:rsidR="0072020A">
        <w:t xml:space="preserve">kontrolnu </w:t>
      </w:r>
      <w:r w:rsidR="002239EC">
        <w:t xml:space="preserve">ulogu okvira stranice koji omogućuje ponovno učitavanje samo potrebnih komponenti stranice (npr. sadržaj), dok ostale statički zadržavaju svoje stanje unutar stranice (npr. podnožje) poboljšavajući parametre izvedbe i brzine same </w:t>
      </w:r>
      <w:r w:rsidR="009F7C87">
        <w:t>internet trgovine</w:t>
      </w:r>
      <w:r w:rsidR="002239EC">
        <w:t>.</w:t>
      </w:r>
      <w:r w:rsidR="0072020A">
        <w:t xml:space="preserve"> Skripte koje će se učitavati unutar ove kontrolne skripte </w:t>
      </w:r>
      <w:r w:rsidR="006F7DF7">
        <w:t xml:space="preserve">i predstavljati okvir za generiranje ostalih stranica </w:t>
      </w:r>
      <w:r w:rsidR="0072020A">
        <w:t xml:space="preserve">će biti </w:t>
      </w:r>
      <w:proofErr w:type="spellStart"/>
      <w:r w:rsidR="006F7DF7" w:rsidRPr="00AC3EE0">
        <w:rPr>
          <w:i/>
        </w:rPr>
        <w:t>head</w:t>
      </w:r>
      <w:r w:rsidR="006F7DF7">
        <w:t>.</w:t>
      </w:r>
      <w:r w:rsidR="006F7DF7" w:rsidRPr="00AC3EE0">
        <w:rPr>
          <w:i/>
        </w:rPr>
        <w:t>php</w:t>
      </w:r>
      <w:proofErr w:type="spellEnd"/>
      <w:r w:rsidR="00AC3EE0">
        <w:t xml:space="preserve"> skripta zaglavlja</w:t>
      </w:r>
      <w:r w:rsidR="006F7DF7">
        <w:t>,</w:t>
      </w:r>
      <w:r w:rsidR="00AC3EE0">
        <w:t xml:space="preserve"> te</w:t>
      </w:r>
      <w:r w:rsidR="006F7DF7">
        <w:t xml:space="preserve"> </w:t>
      </w:r>
      <w:proofErr w:type="spellStart"/>
      <w:r w:rsidR="006F7DF7" w:rsidRPr="00AC3EE0">
        <w:rPr>
          <w:i/>
        </w:rPr>
        <w:t>prefooter</w:t>
      </w:r>
      <w:r w:rsidR="006F7DF7">
        <w:t>.</w:t>
      </w:r>
      <w:r w:rsidR="006F7DF7" w:rsidRPr="00AC3EE0">
        <w:rPr>
          <w:i/>
        </w:rPr>
        <w:t>php</w:t>
      </w:r>
      <w:proofErr w:type="spellEnd"/>
      <w:r w:rsidR="006F7DF7">
        <w:t xml:space="preserve"> i </w:t>
      </w:r>
      <w:proofErr w:type="spellStart"/>
      <w:r w:rsidR="006F7DF7" w:rsidRPr="00AC3EE0">
        <w:rPr>
          <w:i/>
        </w:rPr>
        <w:t>footer</w:t>
      </w:r>
      <w:r w:rsidR="006F7DF7">
        <w:t>.</w:t>
      </w:r>
      <w:r w:rsidR="006F7DF7" w:rsidRPr="00AC3EE0">
        <w:rPr>
          <w:i/>
        </w:rPr>
        <w:t>php</w:t>
      </w:r>
      <w:proofErr w:type="spellEnd"/>
      <w:r w:rsidR="00AC3EE0">
        <w:t xml:space="preserve"> skripte podnožja</w:t>
      </w:r>
      <w:r w:rsidR="006F7DF7">
        <w:t xml:space="preserve">. Skripte koje će generirati sam izgled i sadržaj stranice su </w:t>
      </w:r>
      <w:proofErr w:type="spellStart"/>
      <w:r w:rsidR="006F7DF7" w:rsidRPr="00AC3EE0">
        <w:rPr>
          <w:i/>
        </w:rPr>
        <w:t>slider</w:t>
      </w:r>
      <w:r w:rsidR="006F7DF7">
        <w:t>.</w:t>
      </w:r>
      <w:r w:rsidR="006F7DF7" w:rsidRPr="00AC3EE0">
        <w:rPr>
          <w:i/>
        </w:rPr>
        <w:t>php</w:t>
      </w:r>
      <w:proofErr w:type="spellEnd"/>
      <w:r w:rsidR="006F7DF7">
        <w:t xml:space="preserve"> koja će imati ulogu klizača slika i </w:t>
      </w:r>
      <w:proofErr w:type="spellStart"/>
      <w:r w:rsidR="006F7DF7" w:rsidRPr="00AC3EE0">
        <w:rPr>
          <w:i/>
        </w:rPr>
        <w:t>content</w:t>
      </w:r>
      <w:r w:rsidR="006F7DF7">
        <w:t>.</w:t>
      </w:r>
      <w:r w:rsidR="006F7DF7" w:rsidRPr="00AC3EE0">
        <w:rPr>
          <w:i/>
        </w:rPr>
        <w:t>php</w:t>
      </w:r>
      <w:proofErr w:type="spellEnd"/>
      <w:r w:rsidR="006F7DF7">
        <w:t xml:space="preserve"> koja će predstavljati sadržaj vezan za akcije</w:t>
      </w:r>
      <w:r w:rsidR="00AC3EE0">
        <w:t xml:space="preserve"> i ponude proizvoda.</w:t>
      </w:r>
    </w:p>
    <w:p w:rsidR="002239EC" w:rsidRDefault="002239EC" w:rsidP="002239EC">
      <w:pPr>
        <w:ind w:left="708"/>
      </w:pPr>
    </w:p>
    <w:p w:rsidR="002239EC" w:rsidRDefault="002239EC" w:rsidP="00582A80">
      <w:pPr>
        <w:pStyle w:val="Heading2"/>
        <w:numPr>
          <w:ilvl w:val="2"/>
          <w:numId w:val="1"/>
        </w:numPr>
      </w:pPr>
      <w:bookmarkStart w:id="123" w:name="_Toc501583692"/>
      <w:bookmarkStart w:id="124" w:name="_Toc501585616"/>
      <w:bookmarkStart w:id="125" w:name="_Toc506430547"/>
      <w:proofErr w:type="spellStart"/>
      <w:r>
        <w:t>Prijava.php</w:t>
      </w:r>
      <w:bookmarkEnd w:id="123"/>
      <w:bookmarkEnd w:id="124"/>
      <w:bookmarkEnd w:id="125"/>
      <w:proofErr w:type="spellEnd"/>
    </w:p>
    <w:p w:rsidR="002239EC" w:rsidRDefault="002239EC" w:rsidP="002239EC"/>
    <w:p w:rsidR="002239EC" w:rsidRPr="00850AA8" w:rsidRDefault="00863714" w:rsidP="002239EC">
      <w:pPr>
        <w:ind w:left="708"/>
      </w:pPr>
      <w:proofErr w:type="spellStart"/>
      <w:r w:rsidRPr="00863714">
        <w:rPr>
          <w:i/>
        </w:rPr>
        <w:t>Prijava.php</w:t>
      </w:r>
      <w:proofErr w:type="spellEnd"/>
      <w:r>
        <w:t xml:space="preserve"> </w:t>
      </w:r>
      <w:r w:rsidR="00C136E5">
        <w:t xml:space="preserve">će biti </w:t>
      </w:r>
      <w:r>
        <w:t>k</w:t>
      </w:r>
      <w:r w:rsidR="00AC3EE0">
        <w:t>ontrolna s</w:t>
      </w:r>
      <w:r w:rsidR="002239EC">
        <w:t xml:space="preserve">kripta unutar </w:t>
      </w:r>
      <w:r>
        <w:t>internet trgovine</w:t>
      </w:r>
      <w:r w:rsidR="00AC3EE0">
        <w:t xml:space="preserve">, točnije direktorija </w:t>
      </w:r>
      <w:proofErr w:type="spellStart"/>
      <w:r w:rsidR="00AC3EE0" w:rsidRPr="00AC3EE0">
        <w:rPr>
          <w:i/>
        </w:rPr>
        <w:t>controller</w:t>
      </w:r>
      <w:proofErr w:type="spellEnd"/>
      <w:r w:rsidR="00AC3EE0">
        <w:t>,</w:t>
      </w:r>
      <w:r w:rsidR="002239EC">
        <w:t xml:space="preserve"> na koju se korisnika preusmjerava prilikom pritiska tipke </w:t>
      </w:r>
      <w:r w:rsidR="002239EC">
        <w:rPr>
          <w:i/>
        </w:rPr>
        <w:t>Prijava.</w:t>
      </w:r>
      <w:r w:rsidR="002239EC">
        <w:t xml:space="preserve"> Skripta sadrži uključena zaglavlja na komponente koje omogućuju prijavu postojećeg ili registraciju novog korisnika u sustav</w:t>
      </w:r>
      <w:r w:rsidR="00850AA8">
        <w:t>, te koje predstavljaju općeniti okvir svih stranica Internet trgovine „</w:t>
      </w:r>
      <w:proofErr w:type="spellStart"/>
      <w:r w:rsidR="00850AA8">
        <w:t>CompShop</w:t>
      </w:r>
      <w:proofErr w:type="spellEnd"/>
      <w:r w:rsidR="00850AA8">
        <w:t>“</w:t>
      </w:r>
      <w:r w:rsidR="00FC77C8">
        <w:t>.</w:t>
      </w:r>
      <w:r w:rsidR="00850AA8">
        <w:t xml:space="preserve"> </w:t>
      </w:r>
      <w:r w:rsidR="00FC77C8">
        <w:t>O</w:t>
      </w:r>
      <w:r w:rsidR="00850AA8">
        <w:t xml:space="preserve">sim navedenih </w:t>
      </w:r>
      <w:proofErr w:type="spellStart"/>
      <w:r w:rsidR="00850AA8" w:rsidRPr="00850AA8">
        <w:rPr>
          <w:i/>
        </w:rPr>
        <w:t>Prijava.php</w:t>
      </w:r>
      <w:proofErr w:type="spellEnd"/>
      <w:r w:rsidR="00850AA8">
        <w:t xml:space="preserve"> će sadržavati i skriptu </w:t>
      </w:r>
      <w:proofErr w:type="spellStart"/>
      <w:r w:rsidR="00850AA8" w:rsidRPr="00850AA8">
        <w:rPr>
          <w:i/>
        </w:rPr>
        <w:t>contentPrijava.php</w:t>
      </w:r>
      <w:proofErr w:type="spellEnd"/>
      <w:r w:rsidR="002239EC">
        <w:t xml:space="preserve">. </w:t>
      </w:r>
      <w:r w:rsidR="00850AA8">
        <w:t>U</w:t>
      </w:r>
      <w:r w:rsidR="002239EC">
        <w:t>nutar skripte</w:t>
      </w:r>
      <w:r w:rsidR="00850AA8">
        <w:t xml:space="preserve"> </w:t>
      </w:r>
      <w:proofErr w:type="spellStart"/>
      <w:r w:rsidR="00850AA8" w:rsidRPr="00850AA8">
        <w:rPr>
          <w:i/>
        </w:rPr>
        <w:t>contentPrijave.php</w:t>
      </w:r>
      <w:proofErr w:type="spellEnd"/>
      <w:r w:rsidR="00850AA8">
        <w:t>,</w:t>
      </w:r>
      <w:r w:rsidR="002239EC">
        <w:t xml:space="preserve"> kao </w:t>
      </w:r>
      <w:r w:rsidR="00850AA8">
        <w:t>dio</w:t>
      </w:r>
      <w:r w:rsidR="002239EC">
        <w:t xml:space="preserve"> sustava na koje korisnik biva preusmjeren ispunjavanjem i potvrđivanjem formi prijave ili registracije</w:t>
      </w:r>
      <w:r w:rsidR="00FC77C8">
        <w:t>,</w:t>
      </w:r>
      <w:r w:rsidR="002239EC">
        <w:t xml:space="preserve"> uključene su i skripte </w:t>
      </w:r>
      <w:proofErr w:type="spellStart"/>
      <w:r w:rsidR="002239EC">
        <w:rPr>
          <w:i/>
        </w:rPr>
        <w:t>Prijava.inc.php</w:t>
      </w:r>
      <w:proofErr w:type="spellEnd"/>
      <w:r w:rsidR="002239EC">
        <w:rPr>
          <w:i/>
        </w:rPr>
        <w:t xml:space="preserve"> i </w:t>
      </w:r>
      <w:proofErr w:type="spellStart"/>
      <w:r w:rsidR="002239EC">
        <w:rPr>
          <w:i/>
        </w:rPr>
        <w:t>Registracija.inc.php</w:t>
      </w:r>
      <w:proofErr w:type="spellEnd"/>
      <w:r w:rsidR="002239EC">
        <w:t xml:space="preserve">. One se nalaze unutar direktorija </w:t>
      </w:r>
      <w:proofErr w:type="spellStart"/>
      <w:r w:rsidR="002239EC">
        <w:rPr>
          <w:i/>
        </w:rPr>
        <w:t>Includes</w:t>
      </w:r>
      <w:proofErr w:type="spellEnd"/>
      <w:r w:rsidR="002239EC">
        <w:t xml:space="preserve">  te se </w:t>
      </w:r>
      <w:r w:rsidR="00733A48">
        <w:t>putem</w:t>
      </w:r>
      <w:r w:rsidR="002239EC">
        <w:t xml:space="preserve"> njih implementira sama logika prijave i registracije u sustav ostvarivanjem veze sa bazom podataka i unosom novih podataka u nju.</w:t>
      </w:r>
      <w:r w:rsidR="00850AA8">
        <w:t xml:space="preserve"> Skripte </w:t>
      </w:r>
      <w:proofErr w:type="spellStart"/>
      <w:r w:rsidR="00850AA8" w:rsidRPr="00850AA8">
        <w:rPr>
          <w:i/>
        </w:rPr>
        <w:t>Prijava.inc.php</w:t>
      </w:r>
      <w:proofErr w:type="spellEnd"/>
      <w:r w:rsidR="00850AA8">
        <w:t xml:space="preserve"> i </w:t>
      </w:r>
      <w:proofErr w:type="spellStart"/>
      <w:r w:rsidR="00850AA8" w:rsidRPr="00850AA8">
        <w:rPr>
          <w:i/>
        </w:rPr>
        <w:t>Registracija.inc.php</w:t>
      </w:r>
      <w:proofErr w:type="spellEnd"/>
      <w:r w:rsidR="00850AA8">
        <w:rPr>
          <w:i/>
        </w:rPr>
        <w:t xml:space="preserve"> </w:t>
      </w:r>
      <w:r w:rsidR="00850AA8">
        <w:t xml:space="preserve">će biti implementirane sličnim principom, na način da će obje sadržavati detaljnu i temeljitu provjeru unesenih polja </w:t>
      </w:r>
      <w:r w:rsidR="00850AA8">
        <w:lastRenderedPageBreak/>
        <w:t xml:space="preserve">podataka koje je korisnik podnio, </w:t>
      </w:r>
      <w:r w:rsidR="00561B6E">
        <w:t xml:space="preserve">provjeru </w:t>
      </w:r>
      <w:r w:rsidR="00850AA8">
        <w:t>načina preusmjeravanja na stranicu,</w:t>
      </w:r>
      <w:r w:rsidR="00561B6E">
        <w:t xml:space="preserve"> ispitivanje valjanosti veze sa bazom podataka,</w:t>
      </w:r>
      <w:r w:rsidR="00850AA8">
        <w:t xml:space="preserve"> </w:t>
      </w:r>
      <w:r w:rsidR="00561B6E">
        <w:t xml:space="preserve">provjeru </w:t>
      </w:r>
      <w:r w:rsidR="00850AA8">
        <w:t>grešaka vezanih za upit u bazi, u slučaju prijave</w:t>
      </w:r>
      <w:r w:rsidR="00561B6E">
        <w:t xml:space="preserve"> provjeru unosa </w:t>
      </w:r>
      <w:r w:rsidR="00850AA8">
        <w:t>nepostojećih traženih podataka,</w:t>
      </w:r>
      <w:r w:rsidR="00561B6E">
        <w:t xml:space="preserve"> te</w:t>
      </w:r>
      <w:r w:rsidR="00850AA8">
        <w:t xml:space="preserve"> u slučaju registracije</w:t>
      </w:r>
      <w:r w:rsidR="00561B6E">
        <w:t xml:space="preserve"> provjeru jesu li uneseni podaci</w:t>
      </w:r>
      <w:r w:rsidR="00850AA8">
        <w:t xml:space="preserve"> već postojeći </w:t>
      </w:r>
      <w:r w:rsidR="00561B6E">
        <w:t xml:space="preserve">podaci </w:t>
      </w:r>
      <w:r w:rsidR="00850AA8">
        <w:t>pohranjeni unutar baze podataka</w:t>
      </w:r>
      <w:r w:rsidR="00561B6E">
        <w:t>.</w:t>
      </w:r>
    </w:p>
    <w:p w:rsidR="002239EC" w:rsidRDefault="002239EC" w:rsidP="00582A80">
      <w:pPr>
        <w:pStyle w:val="Heading2"/>
        <w:numPr>
          <w:ilvl w:val="2"/>
          <w:numId w:val="1"/>
        </w:numPr>
      </w:pPr>
      <w:bookmarkStart w:id="126" w:name="_Toc501583693"/>
      <w:bookmarkStart w:id="127" w:name="_Toc501585617"/>
      <w:bookmarkStart w:id="128" w:name="_Toc506430548"/>
      <w:proofErr w:type="spellStart"/>
      <w:r>
        <w:t>Ko</w:t>
      </w:r>
      <w:r w:rsidR="00733A48">
        <w:t>s</w:t>
      </w:r>
      <w:r>
        <w:t>arica.php</w:t>
      </w:r>
      <w:bookmarkEnd w:id="126"/>
      <w:bookmarkEnd w:id="127"/>
      <w:bookmarkEnd w:id="128"/>
      <w:proofErr w:type="spellEnd"/>
    </w:p>
    <w:p w:rsidR="002239EC" w:rsidRDefault="002239EC" w:rsidP="002239EC">
      <w:pPr>
        <w:ind w:left="360"/>
      </w:pPr>
    </w:p>
    <w:p w:rsidR="002239EC" w:rsidRDefault="00863714" w:rsidP="002239EC">
      <w:pPr>
        <w:ind w:left="708"/>
      </w:pPr>
      <w:proofErr w:type="spellStart"/>
      <w:r w:rsidRPr="00863714">
        <w:rPr>
          <w:i/>
        </w:rPr>
        <w:t>Kosarica.php</w:t>
      </w:r>
      <w:proofErr w:type="spellEnd"/>
      <w:r>
        <w:t xml:space="preserve"> </w:t>
      </w:r>
      <w:r w:rsidR="00C136E5">
        <w:t>će biti</w:t>
      </w:r>
      <w:r>
        <w:t xml:space="preserve"> k</w:t>
      </w:r>
      <w:r w:rsidR="00733A48">
        <w:t>ontrolna s</w:t>
      </w:r>
      <w:r w:rsidR="002239EC">
        <w:t>kripta</w:t>
      </w:r>
      <w:r w:rsidR="008109D0">
        <w:t xml:space="preserve"> unutar</w:t>
      </w:r>
      <w:r w:rsidR="00733A48">
        <w:t xml:space="preserve"> </w:t>
      </w:r>
      <w:proofErr w:type="spellStart"/>
      <w:r w:rsidR="00733A48" w:rsidRPr="00733A48">
        <w:rPr>
          <w:i/>
        </w:rPr>
        <w:t>controller</w:t>
      </w:r>
      <w:proofErr w:type="spellEnd"/>
      <w:r w:rsidR="00733A48">
        <w:t xml:space="preserve"> direktorija</w:t>
      </w:r>
      <w:r w:rsidR="00B16EC5">
        <w:t>,</w:t>
      </w:r>
      <w:r w:rsidR="002239EC">
        <w:t xml:space="preserve"> na koju se korisnika preusmjerava nakon pritiska ikone košarice. </w:t>
      </w:r>
      <w:r w:rsidR="00561B6E">
        <w:t>Ova skripta, osim okvirnih skripti zaglavlja i podnožja koje se primjenjuju na svaku stranicu trgovine,</w:t>
      </w:r>
      <w:r w:rsidR="002239EC">
        <w:t xml:space="preserve"> </w:t>
      </w:r>
      <w:r w:rsidR="00561B6E">
        <w:t xml:space="preserve">će sadržavati i preusmjeravanje na skriptu </w:t>
      </w:r>
      <w:proofErr w:type="spellStart"/>
      <w:r w:rsidR="00561B6E" w:rsidRPr="008109D0">
        <w:rPr>
          <w:i/>
        </w:rPr>
        <w:t>contentKosarica.php</w:t>
      </w:r>
      <w:proofErr w:type="spellEnd"/>
      <w:r w:rsidR="008109D0">
        <w:t xml:space="preserve">. </w:t>
      </w:r>
      <w:proofErr w:type="spellStart"/>
      <w:r w:rsidR="008109D0">
        <w:rPr>
          <w:i/>
        </w:rPr>
        <w:t>C</w:t>
      </w:r>
      <w:r w:rsidR="008109D0" w:rsidRPr="008109D0">
        <w:rPr>
          <w:i/>
        </w:rPr>
        <w:t>ontentKosarica.php</w:t>
      </w:r>
      <w:proofErr w:type="spellEnd"/>
      <w:r w:rsidR="00561B6E">
        <w:t xml:space="preserve"> </w:t>
      </w:r>
      <w:r w:rsidR="0078710C">
        <w:t xml:space="preserve">skripta </w:t>
      </w:r>
      <w:r w:rsidR="00561B6E">
        <w:t>predstavlja dinamički generiran sadržaj proizvoda koje je kupa</w:t>
      </w:r>
      <w:r w:rsidR="00A93B8A">
        <w:t>c dodao u narudžbu</w:t>
      </w:r>
      <w:r w:rsidR="002239EC">
        <w:t xml:space="preserve">. Nakon što je korisnik preusmjeren na stranicu košarice omogućene su mu realizacije metoda kupnje, modifikacije ili brisanja (odustajanja od kupnje) same košarice načinom ostvarivanja veze sa bazom podataka te izmjenom podataka unutar tablice </w:t>
      </w:r>
      <w:proofErr w:type="spellStart"/>
      <w:r w:rsidR="002239EC">
        <w:rPr>
          <w:i/>
        </w:rPr>
        <w:t>Holds</w:t>
      </w:r>
      <w:proofErr w:type="spellEnd"/>
      <w:r w:rsidR="002239EC">
        <w:t xml:space="preserve"> koja predstavlja logičku vezu tablica </w:t>
      </w:r>
      <w:proofErr w:type="spellStart"/>
      <w:r w:rsidR="002239EC">
        <w:rPr>
          <w:i/>
        </w:rPr>
        <w:t>Product</w:t>
      </w:r>
      <w:proofErr w:type="spellEnd"/>
      <w:r w:rsidR="002239EC">
        <w:rPr>
          <w:i/>
        </w:rPr>
        <w:t xml:space="preserve"> i </w:t>
      </w:r>
      <w:proofErr w:type="spellStart"/>
      <w:r w:rsidR="002239EC">
        <w:rPr>
          <w:i/>
        </w:rPr>
        <w:t>Cart</w:t>
      </w:r>
      <w:proofErr w:type="spellEnd"/>
      <w:r w:rsidR="002239EC">
        <w:t>.</w:t>
      </w:r>
      <w:r w:rsidR="00A93B8A">
        <w:t xml:space="preserve"> Uključena komponentna skripta </w:t>
      </w:r>
      <w:proofErr w:type="spellStart"/>
      <w:r w:rsidR="00A93B8A" w:rsidRPr="00A93B8A">
        <w:rPr>
          <w:i/>
        </w:rPr>
        <w:t>contentKosarica.php</w:t>
      </w:r>
      <w:proofErr w:type="spellEnd"/>
      <w:r w:rsidR="00A93B8A">
        <w:t xml:space="preserve"> će sadržavati okvirni izgled</w:t>
      </w:r>
      <w:r w:rsidR="00733A48">
        <w:t xml:space="preserve"> forme</w:t>
      </w:r>
      <w:r w:rsidR="00A93B8A">
        <w:t xml:space="preserve"> pojedinog proizvoda dodanog unutar košarice, brojač broja jedinki proizvoda dodanih u košaricu, kao i forme metoda vezanih za </w:t>
      </w:r>
      <w:proofErr w:type="spellStart"/>
      <w:r w:rsidR="00733A48">
        <w:t>ažuraciju</w:t>
      </w:r>
      <w:proofErr w:type="spellEnd"/>
      <w:r w:rsidR="00A93B8A">
        <w:t xml:space="preserve"> i samu promjenu podataka o proizvodima. Pošto se radi o skripti koja uključuje rad kritičnih funkcija nad osjetljivim podacima, u skripti je osigurana i provjera svih mogućih grešaka koje se mogu </w:t>
      </w:r>
      <w:r w:rsidR="00733A48">
        <w:t>generirati</w:t>
      </w:r>
      <w:r w:rsidR="00A93B8A">
        <w:t xml:space="preserve"> tokom obavljanja radnji vezanih za modifikaciju i brisanje sadržaja iz košarice.</w:t>
      </w:r>
    </w:p>
    <w:p w:rsidR="002239EC" w:rsidRDefault="002239EC" w:rsidP="00582A80">
      <w:pPr>
        <w:pStyle w:val="Heading2"/>
        <w:numPr>
          <w:ilvl w:val="2"/>
          <w:numId w:val="1"/>
        </w:numPr>
      </w:pPr>
      <w:bookmarkStart w:id="129" w:name="_Toc501583694"/>
      <w:bookmarkStart w:id="130" w:name="_Toc501585618"/>
      <w:bookmarkStart w:id="131" w:name="_Toc506430549"/>
      <w:proofErr w:type="spellStart"/>
      <w:r>
        <w:t>Db.inc.php</w:t>
      </w:r>
      <w:bookmarkEnd w:id="129"/>
      <w:bookmarkEnd w:id="130"/>
      <w:bookmarkEnd w:id="131"/>
      <w:proofErr w:type="spellEnd"/>
    </w:p>
    <w:p w:rsidR="002239EC" w:rsidRDefault="002239EC" w:rsidP="002239EC">
      <w:pPr>
        <w:ind w:left="708"/>
      </w:pPr>
    </w:p>
    <w:p w:rsidR="002239EC" w:rsidRDefault="00863714" w:rsidP="002239EC">
      <w:pPr>
        <w:ind w:left="720"/>
      </w:pPr>
      <w:proofErr w:type="spellStart"/>
      <w:r w:rsidRPr="00863714">
        <w:rPr>
          <w:i/>
        </w:rPr>
        <w:t>Db.inc.php</w:t>
      </w:r>
      <w:proofErr w:type="spellEnd"/>
      <w:r>
        <w:t xml:space="preserve"> k</w:t>
      </w:r>
      <w:r w:rsidR="00A93B8A">
        <w:t>omponentna</w:t>
      </w:r>
      <w:r>
        <w:t xml:space="preserve"> </w:t>
      </w:r>
      <w:r w:rsidR="00C136E5">
        <w:t>će biti</w:t>
      </w:r>
      <w:r w:rsidR="00C136E5">
        <w:t xml:space="preserve"> </w:t>
      </w:r>
      <w:r w:rsidR="00A93B8A">
        <w:t>s</w:t>
      </w:r>
      <w:r w:rsidR="002239EC">
        <w:t>kripta</w:t>
      </w:r>
      <w:r w:rsidR="00F14EE1">
        <w:t xml:space="preserve"> direktorija </w:t>
      </w:r>
      <w:proofErr w:type="spellStart"/>
      <w:r w:rsidR="00F14EE1" w:rsidRPr="00F14EE1">
        <w:rPr>
          <w:i/>
        </w:rPr>
        <w:t>includes</w:t>
      </w:r>
      <w:proofErr w:type="spellEnd"/>
      <w:r w:rsidR="002239EC">
        <w:t xml:space="preserve"> unutar </w:t>
      </w:r>
      <w:r>
        <w:t xml:space="preserve">internet trgovine </w:t>
      </w:r>
      <w:r w:rsidR="002239EC">
        <w:t>koja ima ulogu povezivanja baze podataka na samu stranicu, odnosno povezivanja baze podataka na određenu skriptu i njeno daljnje upravljanje i manipuliranje podacima unutar tablica sam baze podataka.</w:t>
      </w:r>
      <w:r w:rsidR="00941E1E">
        <w:t xml:space="preserve"> Također, u ovoj skripti je implementirano osiguravanje ispravnosti veze (engl. </w:t>
      </w:r>
      <w:proofErr w:type="spellStart"/>
      <w:r w:rsidR="00941E1E" w:rsidRPr="00941E1E">
        <w:rPr>
          <w:i/>
        </w:rPr>
        <w:t>Handle</w:t>
      </w:r>
      <w:proofErr w:type="spellEnd"/>
      <w:r w:rsidR="00941E1E">
        <w:t>) kao i moguće greške generirane pri povezivanju na bazu.</w:t>
      </w:r>
    </w:p>
    <w:p w:rsidR="002239EC" w:rsidRDefault="002239EC" w:rsidP="002239EC">
      <w:pPr>
        <w:ind w:left="720"/>
      </w:pPr>
    </w:p>
    <w:p w:rsidR="002239EC" w:rsidRDefault="00941E1E" w:rsidP="00582A80">
      <w:pPr>
        <w:pStyle w:val="Heading2"/>
        <w:numPr>
          <w:ilvl w:val="2"/>
          <w:numId w:val="1"/>
        </w:numPr>
      </w:pPr>
      <w:bookmarkStart w:id="132" w:name="_Toc501583695"/>
      <w:bookmarkStart w:id="133" w:name="_Toc501585619"/>
      <w:bookmarkStart w:id="134" w:name="_Toc506430550"/>
      <w:proofErr w:type="spellStart"/>
      <w:r>
        <w:t>Korisnik</w:t>
      </w:r>
      <w:r w:rsidR="002239EC">
        <w:t>.php</w:t>
      </w:r>
      <w:bookmarkEnd w:id="132"/>
      <w:bookmarkEnd w:id="133"/>
      <w:bookmarkEnd w:id="134"/>
      <w:proofErr w:type="spellEnd"/>
    </w:p>
    <w:p w:rsidR="002239EC" w:rsidRDefault="002239EC" w:rsidP="002239EC">
      <w:pPr>
        <w:ind w:left="708"/>
      </w:pPr>
    </w:p>
    <w:p w:rsidR="00941E1E" w:rsidRDefault="00863714" w:rsidP="00941E1E">
      <w:pPr>
        <w:ind w:left="708"/>
      </w:pPr>
      <w:proofErr w:type="spellStart"/>
      <w:r w:rsidRPr="00863714">
        <w:rPr>
          <w:i/>
        </w:rPr>
        <w:t>Korisnik.php</w:t>
      </w:r>
      <w:proofErr w:type="spellEnd"/>
      <w:r>
        <w:t xml:space="preserve"> </w:t>
      </w:r>
      <w:r w:rsidR="00C136E5">
        <w:t>će biti</w:t>
      </w:r>
      <w:r>
        <w:t xml:space="preserve"> k</w:t>
      </w:r>
      <w:r w:rsidR="00941E1E">
        <w:t>ontrolna s</w:t>
      </w:r>
      <w:r w:rsidR="002239EC">
        <w:t xml:space="preserve">kripta </w:t>
      </w:r>
      <w:r>
        <w:t xml:space="preserve">internet trgovine </w:t>
      </w:r>
      <w:r w:rsidR="002239EC">
        <w:t xml:space="preserve">unutar koje je definirana osnovna klasa korisnika sustava. Korištenje ove skripte ostvareno je u vidu učitavanja samih podataka tablice </w:t>
      </w:r>
      <w:proofErr w:type="spellStart"/>
      <w:r w:rsidR="002239EC">
        <w:rPr>
          <w:i/>
        </w:rPr>
        <w:t>Usr</w:t>
      </w:r>
      <w:proofErr w:type="spellEnd"/>
      <w:r w:rsidR="002239EC">
        <w:rPr>
          <w:i/>
        </w:rPr>
        <w:t xml:space="preserve"> </w:t>
      </w:r>
      <w:r w:rsidR="002239EC">
        <w:t xml:space="preserve">unutar baze podataka, </w:t>
      </w:r>
      <w:proofErr w:type="spellStart"/>
      <w:r w:rsidR="002239EC">
        <w:t>instanciranje</w:t>
      </w:r>
      <w:proofErr w:type="spellEnd"/>
      <w:r w:rsidR="002239EC">
        <w:t xml:space="preserve"> objekta </w:t>
      </w:r>
      <w:proofErr w:type="spellStart"/>
      <w:r w:rsidR="002239EC">
        <w:rPr>
          <w:i/>
        </w:rPr>
        <w:t>Usr</w:t>
      </w:r>
      <w:proofErr w:type="spellEnd"/>
      <w:r w:rsidR="002239EC">
        <w:rPr>
          <w:i/>
        </w:rPr>
        <w:t xml:space="preserve"> </w:t>
      </w:r>
      <w:r w:rsidR="002239EC">
        <w:t>(korisnik) unutar aplikacije</w:t>
      </w:r>
      <w:r w:rsidR="00F14EE1">
        <w:t>, te pohrana istih objekata u super</w:t>
      </w:r>
      <w:r w:rsidR="00C136E5">
        <w:t xml:space="preserve"> </w:t>
      </w:r>
      <w:r w:rsidR="00F14EE1">
        <w:t>globalnu varijablu sesije</w:t>
      </w:r>
      <w:r w:rsidR="002239EC">
        <w:t>. Ovom skriptom omogućen je jednostavan pristup atributima objek</w:t>
      </w:r>
      <w:r w:rsidR="00F14EE1">
        <w:t>a</w:t>
      </w:r>
      <w:r w:rsidR="00941E1E">
        <w:t>ta</w:t>
      </w:r>
      <w:r w:rsidR="002239EC">
        <w:t xml:space="preserve"> iz drugih skripti u svrhu generiranja stranica popunjenih osobnim korisničkim podacima kao što su njegovo ime, profilna slika, protekle kupnje i košarice.</w:t>
      </w:r>
    </w:p>
    <w:p w:rsidR="00941E1E" w:rsidRDefault="00941E1E" w:rsidP="00582A80">
      <w:pPr>
        <w:pStyle w:val="Heading2"/>
        <w:numPr>
          <w:ilvl w:val="2"/>
          <w:numId w:val="1"/>
        </w:numPr>
      </w:pPr>
      <w:bookmarkStart w:id="135" w:name="_Toc506430551"/>
      <w:proofErr w:type="spellStart"/>
      <w:r>
        <w:t>Info.php</w:t>
      </w:r>
      <w:bookmarkEnd w:id="135"/>
      <w:proofErr w:type="spellEnd"/>
    </w:p>
    <w:p w:rsidR="00DF3E4B" w:rsidRDefault="00DF3E4B" w:rsidP="000573E5">
      <w:pPr>
        <w:pStyle w:val="Heading2"/>
        <w:ind w:left="708"/>
      </w:pPr>
    </w:p>
    <w:p w:rsidR="000573E5" w:rsidRDefault="00863714" w:rsidP="000573E5">
      <w:pPr>
        <w:ind w:left="708"/>
      </w:pPr>
      <w:proofErr w:type="spellStart"/>
      <w:r w:rsidRPr="00863714">
        <w:rPr>
          <w:i/>
        </w:rPr>
        <w:t>Info.php</w:t>
      </w:r>
      <w:proofErr w:type="spellEnd"/>
      <w:r>
        <w:t xml:space="preserve"> </w:t>
      </w:r>
      <w:r w:rsidR="00C136E5">
        <w:t>bit će</w:t>
      </w:r>
      <w:r>
        <w:t xml:space="preserve"> k</w:t>
      </w:r>
      <w:r w:rsidR="000573E5">
        <w:t>ontrolna skripta koja</w:t>
      </w:r>
      <w:r w:rsidR="00F536EA">
        <w:t xml:space="preserve"> će</w:t>
      </w:r>
      <w:r w:rsidR="000573E5">
        <w:t xml:space="preserve"> osim okvira internet trgovine „</w:t>
      </w:r>
      <w:proofErr w:type="spellStart"/>
      <w:r w:rsidR="000573E5">
        <w:t>CompShop</w:t>
      </w:r>
      <w:proofErr w:type="spellEnd"/>
      <w:r w:rsidR="000573E5">
        <w:t>“ prilikom posjeta info  stranice automatski generira</w:t>
      </w:r>
      <w:r w:rsidR="00F536EA">
        <w:t>ti</w:t>
      </w:r>
      <w:r w:rsidR="000573E5">
        <w:t xml:space="preserve"> sadržaj o klijentu za koga se izrađuje </w:t>
      </w:r>
      <w:r w:rsidR="00F536EA">
        <w:t xml:space="preserve">aplikacija. Sadržaj o klijentu će biti generiran preko komponentne skripte </w:t>
      </w:r>
      <w:proofErr w:type="spellStart"/>
      <w:r w:rsidR="00F536EA" w:rsidRPr="00F536EA">
        <w:rPr>
          <w:i/>
        </w:rPr>
        <w:t>contentInfo.php</w:t>
      </w:r>
      <w:proofErr w:type="spellEnd"/>
      <w:r w:rsidR="00F536EA">
        <w:t xml:space="preserve"> u kojoj će biti </w:t>
      </w:r>
      <w:r w:rsidR="00F536EA">
        <w:lastRenderedPageBreak/>
        <w:t xml:space="preserve">opisan klijent preko hijerarhije XML </w:t>
      </w:r>
      <w:proofErr w:type="spellStart"/>
      <w:r w:rsidR="00F536EA">
        <w:t>markup</w:t>
      </w:r>
      <w:proofErr w:type="spellEnd"/>
      <w:r w:rsidR="00F536EA">
        <w:t xml:space="preserve"> jezika</w:t>
      </w:r>
      <w:r w:rsidR="00F14EE1">
        <w:t xml:space="preserve">, a detaljnije će prikazivati načine plaćanja, kontakt telefonske brojeve, te link na skriptu </w:t>
      </w:r>
      <w:proofErr w:type="spellStart"/>
      <w:r w:rsidR="00F14EE1">
        <w:t>Locations.php</w:t>
      </w:r>
      <w:proofErr w:type="spellEnd"/>
      <w:r w:rsidR="00F14EE1">
        <w:t xml:space="preserve"> koja će korisniku omogućiti prikaz </w:t>
      </w:r>
      <w:r w:rsidR="00B16EC5">
        <w:t>Geo lokacije</w:t>
      </w:r>
      <w:r w:rsidR="00F14EE1">
        <w:t xml:space="preserve"> naručiteljevih poslovnica.</w:t>
      </w:r>
      <w:r w:rsidR="00F536EA">
        <w:t>.</w:t>
      </w:r>
    </w:p>
    <w:p w:rsidR="00F536EA" w:rsidRDefault="00F536EA" w:rsidP="00582A80">
      <w:pPr>
        <w:pStyle w:val="Heading2"/>
        <w:numPr>
          <w:ilvl w:val="2"/>
          <w:numId w:val="1"/>
        </w:numPr>
      </w:pPr>
      <w:bookmarkStart w:id="136" w:name="_Toc506430552"/>
      <w:proofErr w:type="spellStart"/>
      <w:r>
        <w:t>Placanje.php</w:t>
      </w:r>
      <w:bookmarkEnd w:id="136"/>
      <w:proofErr w:type="spellEnd"/>
    </w:p>
    <w:p w:rsidR="00F536EA" w:rsidRDefault="00F536EA" w:rsidP="00F536EA"/>
    <w:p w:rsidR="00F536EA" w:rsidRDefault="00863714" w:rsidP="00F536EA">
      <w:pPr>
        <w:ind w:left="708"/>
      </w:pPr>
      <w:proofErr w:type="spellStart"/>
      <w:r w:rsidRPr="00863714">
        <w:rPr>
          <w:i/>
        </w:rPr>
        <w:t>Placanje.php</w:t>
      </w:r>
      <w:proofErr w:type="spellEnd"/>
      <w:r>
        <w:t xml:space="preserve"> </w:t>
      </w:r>
      <w:r w:rsidR="00C136E5">
        <w:t xml:space="preserve">bit će </w:t>
      </w:r>
      <w:r>
        <w:t>k</w:t>
      </w:r>
      <w:r w:rsidR="00F536EA">
        <w:t>ontrolna skripta koja će osim okvira internet trgovine „</w:t>
      </w:r>
      <w:proofErr w:type="spellStart"/>
      <w:r w:rsidR="00F536EA">
        <w:t>CompShop</w:t>
      </w:r>
      <w:proofErr w:type="spellEnd"/>
      <w:r w:rsidR="00F536EA">
        <w:t xml:space="preserve">“ uključivati i komponentnu skriptu </w:t>
      </w:r>
      <w:proofErr w:type="spellStart"/>
      <w:r w:rsidR="00F536EA" w:rsidRPr="00F536EA">
        <w:rPr>
          <w:i/>
        </w:rPr>
        <w:t>contentPlacanje.php</w:t>
      </w:r>
      <w:proofErr w:type="spellEnd"/>
      <w:r w:rsidR="00F536EA">
        <w:rPr>
          <w:i/>
        </w:rPr>
        <w:t xml:space="preserve">. </w:t>
      </w:r>
      <w:r w:rsidR="00F536EA">
        <w:t xml:space="preserve">Unutar komponentne skripte </w:t>
      </w:r>
      <w:proofErr w:type="spellStart"/>
      <w:r w:rsidR="00F14EE1">
        <w:rPr>
          <w:i/>
        </w:rPr>
        <w:t>c</w:t>
      </w:r>
      <w:r w:rsidR="00F536EA" w:rsidRPr="00F14EE1">
        <w:rPr>
          <w:i/>
        </w:rPr>
        <w:t>ontentPlacanje.php</w:t>
      </w:r>
      <w:proofErr w:type="spellEnd"/>
      <w:r w:rsidR="00F536EA">
        <w:t xml:space="preserve"> će biti implementiran dio HTML koda koji će se automatski generirati po već ranije </w:t>
      </w:r>
      <w:proofErr w:type="spellStart"/>
      <w:r w:rsidR="00F536EA">
        <w:t>predefiniranim</w:t>
      </w:r>
      <w:proofErr w:type="spellEnd"/>
      <w:r w:rsidR="00F536EA">
        <w:t xml:space="preserve"> podacima korisnika koji naručuje. Ovoj stranici se pristupa preusmjeravanjem sa </w:t>
      </w:r>
      <w:r w:rsidR="00F14EE1">
        <w:t xml:space="preserve">stranice </w:t>
      </w:r>
      <w:proofErr w:type="spellStart"/>
      <w:r w:rsidR="00F536EA" w:rsidRPr="00F14EE1">
        <w:rPr>
          <w:i/>
        </w:rPr>
        <w:t>Kosarica.php</w:t>
      </w:r>
      <w:proofErr w:type="spellEnd"/>
      <w:r w:rsidR="00F536EA">
        <w:t xml:space="preserve"> na kojoj se korisnik nakon pregleda i </w:t>
      </w:r>
      <w:r w:rsidR="00F14EE1">
        <w:t xml:space="preserve">opcionalne </w:t>
      </w:r>
      <w:r w:rsidR="00F536EA">
        <w:t>modifikacije sadržaja odluči na kupnju, te klikne tipku nastavka kupnje. Nadalje, korisnik će imati unutar iste stranice mogućnost mijenjanja određenih podataka kao što je adresa primanja, odabir plaćanja i način preuzimanja naručenih proizvoda.</w:t>
      </w:r>
    </w:p>
    <w:p w:rsidR="00F536EA" w:rsidRDefault="001919C4" w:rsidP="00582A80">
      <w:pPr>
        <w:pStyle w:val="Heading2"/>
        <w:numPr>
          <w:ilvl w:val="2"/>
          <w:numId w:val="1"/>
        </w:numPr>
      </w:pPr>
      <w:bookmarkStart w:id="137" w:name="_Toc506430553"/>
      <w:proofErr w:type="spellStart"/>
      <w:r>
        <w:t>Kategorija.php</w:t>
      </w:r>
      <w:bookmarkEnd w:id="137"/>
      <w:proofErr w:type="spellEnd"/>
    </w:p>
    <w:p w:rsidR="001919C4" w:rsidRDefault="001919C4" w:rsidP="001919C4"/>
    <w:p w:rsidR="001919C4" w:rsidRDefault="00863714" w:rsidP="001919C4">
      <w:pPr>
        <w:ind w:left="708"/>
      </w:pPr>
      <w:proofErr w:type="spellStart"/>
      <w:r w:rsidRPr="00863714">
        <w:rPr>
          <w:i/>
        </w:rPr>
        <w:t>Kategorija.php</w:t>
      </w:r>
      <w:proofErr w:type="spellEnd"/>
      <w:r>
        <w:t xml:space="preserve"> k</w:t>
      </w:r>
      <w:r w:rsidR="001919C4">
        <w:t xml:space="preserve">ontrolna </w:t>
      </w:r>
      <w:r w:rsidR="00C136E5">
        <w:t xml:space="preserve">bit će </w:t>
      </w:r>
      <w:r w:rsidR="001919C4">
        <w:t xml:space="preserve">skripta koja osim okvirnih komponentnih skripti uključuje i skriptu  </w:t>
      </w:r>
      <w:proofErr w:type="spellStart"/>
      <w:r w:rsidR="001919C4" w:rsidRPr="001919C4">
        <w:rPr>
          <w:i/>
        </w:rPr>
        <w:t>contentKategorija.php</w:t>
      </w:r>
      <w:proofErr w:type="spellEnd"/>
      <w:r w:rsidR="001919C4" w:rsidRPr="001919C4">
        <w:t xml:space="preserve"> </w:t>
      </w:r>
      <w:r w:rsidR="001919C4">
        <w:t xml:space="preserve">automatsko generiranih proizvoda internet trgovine </w:t>
      </w:r>
      <w:r w:rsidR="008D57F0">
        <w:t xml:space="preserve">grupiranih po </w:t>
      </w:r>
      <w:r w:rsidR="001919C4">
        <w:t xml:space="preserve"> pripad</w:t>
      </w:r>
      <w:r w:rsidR="008D57F0">
        <w:t xml:space="preserve">noj </w:t>
      </w:r>
      <w:r w:rsidR="001919C4">
        <w:t xml:space="preserve">kategoriji. Komponentna skripta </w:t>
      </w:r>
      <w:proofErr w:type="spellStart"/>
      <w:r w:rsidR="001919C4">
        <w:t>contentKategorija.php</w:t>
      </w:r>
      <w:proofErr w:type="spellEnd"/>
      <w:r w:rsidR="001919C4">
        <w:t xml:space="preserve"> će </w:t>
      </w:r>
      <w:r w:rsidR="008D57F0">
        <w:t xml:space="preserve">realizirati </w:t>
      </w:r>
      <w:r w:rsidR="001919C4">
        <w:t xml:space="preserve"> funkcionalnosti jednostavnog prihvata veze na bazu (engl. </w:t>
      </w:r>
      <w:proofErr w:type="spellStart"/>
      <w:r w:rsidR="001919C4">
        <w:rPr>
          <w:i/>
        </w:rPr>
        <w:t>h</w:t>
      </w:r>
      <w:r w:rsidR="001919C4" w:rsidRPr="001919C4">
        <w:rPr>
          <w:i/>
        </w:rPr>
        <w:t>andle</w:t>
      </w:r>
      <w:proofErr w:type="spellEnd"/>
      <w:r w:rsidR="001919C4">
        <w:t>), upit</w:t>
      </w:r>
      <w:r w:rsidR="008D57F0">
        <w:t>e</w:t>
      </w:r>
      <w:r w:rsidR="001919C4">
        <w:t xml:space="preserve"> u bazu podataka generiran</w:t>
      </w:r>
      <w:r w:rsidR="008D57F0">
        <w:t>e</w:t>
      </w:r>
      <w:r w:rsidR="001919C4">
        <w:t xml:space="preserve"> preko podataka o odabranoj kategoriji</w:t>
      </w:r>
      <w:r w:rsidR="008D57F0">
        <w:t xml:space="preserve"> definirane klikom na kategoriju</w:t>
      </w:r>
      <w:r w:rsidR="001919C4">
        <w:t xml:space="preserve"> sa strane korisnika primljenih preko GET metode sa početne stranice, prihvaćanje i provjeru rezultata vraćenih iz </w:t>
      </w:r>
      <w:r w:rsidR="008D57F0">
        <w:t>baze podataka</w:t>
      </w:r>
      <w:r w:rsidR="001919C4">
        <w:t>, te logiku generiranja formi koje će se popuniti</w:t>
      </w:r>
      <w:r w:rsidR="001919C4" w:rsidRPr="001919C4">
        <w:t xml:space="preserve"> </w:t>
      </w:r>
      <w:r w:rsidR="001919C4">
        <w:t>podacima i brojem proizvoda točno određenom broj</w:t>
      </w:r>
      <w:r w:rsidR="00F232C2">
        <w:t>em</w:t>
      </w:r>
      <w:r w:rsidR="001919C4">
        <w:t xml:space="preserve"> vraćenih redaka rezultata prethodnog upita iz baze podataka.</w:t>
      </w:r>
    </w:p>
    <w:p w:rsidR="00F232C2" w:rsidRDefault="00F232C2" w:rsidP="00582A80">
      <w:pPr>
        <w:pStyle w:val="Heading2"/>
        <w:numPr>
          <w:ilvl w:val="2"/>
          <w:numId w:val="1"/>
        </w:numPr>
      </w:pPr>
      <w:bookmarkStart w:id="138" w:name="_Toc506430554"/>
      <w:proofErr w:type="spellStart"/>
      <w:r>
        <w:t>Locations.php</w:t>
      </w:r>
      <w:bookmarkEnd w:id="138"/>
      <w:proofErr w:type="spellEnd"/>
    </w:p>
    <w:p w:rsidR="00F232C2" w:rsidRDefault="00F232C2" w:rsidP="00F232C2"/>
    <w:p w:rsidR="00F232C2" w:rsidRPr="00F232C2" w:rsidRDefault="00863714" w:rsidP="00F232C2">
      <w:pPr>
        <w:ind w:left="708"/>
      </w:pPr>
      <w:proofErr w:type="spellStart"/>
      <w:r w:rsidRPr="00863714">
        <w:rPr>
          <w:i/>
        </w:rPr>
        <w:t>Locations.php</w:t>
      </w:r>
      <w:proofErr w:type="spellEnd"/>
      <w:r>
        <w:t xml:space="preserve"> k</w:t>
      </w:r>
      <w:r w:rsidR="00F232C2">
        <w:t xml:space="preserve">ontrolna </w:t>
      </w:r>
      <w:r w:rsidR="00C136E5">
        <w:t>bit će</w:t>
      </w:r>
      <w:r>
        <w:t xml:space="preserve"> </w:t>
      </w:r>
      <w:r w:rsidR="00F232C2">
        <w:t>skripta koja uz standardni okvir stranica internet trgovine „</w:t>
      </w:r>
      <w:proofErr w:type="spellStart"/>
      <w:r w:rsidR="00F232C2">
        <w:t>CompShop</w:t>
      </w:r>
      <w:proofErr w:type="spellEnd"/>
      <w:r w:rsidR="00F232C2">
        <w:t xml:space="preserve">“ uključuje i skriptu sadržaja </w:t>
      </w:r>
      <w:proofErr w:type="spellStart"/>
      <w:r w:rsidR="00F232C2" w:rsidRPr="00F232C2">
        <w:rPr>
          <w:i/>
        </w:rPr>
        <w:t>contentLocations.php</w:t>
      </w:r>
      <w:proofErr w:type="spellEnd"/>
      <w:r w:rsidR="00F232C2">
        <w:t xml:space="preserve">. Navedena skripta će omogućiti korisniku prijateljski nastrojeno sučelje prikaza i navigacije po mapi svijeta prikazujući sve poslovnice naručiteljevih poslovnica. Prikaz i ucrtane </w:t>
      </w:r>
      <w:r w:rsidR="00B16EC5">
        <w:t>Geo lokacije</w:t>
      </w:r>
      <w:r w:rsidR="00F232C2">
        <w:t xml:space="preserve"> poslovnica će biti automatski generirane klikom na jedan od ponuđenih gradova naručiteljevih poslovnica, te će biti implementiran koristeći aplikacijsko programsko sučelje (engl. </w:t>
      </w:r>
      <w:proofErr w:type="spellStart"/>
      <w:r w:rsidR="00F232C2" w:rsidRPr="00F232C2">
        <w:rPr>
          <w:i/>
        </w:rPr>
        <w:t>Application</w:t>
      </w:r>
      <w:proofErr w:type="spellEnd"/>
      <w:r w:rsidR="00F232C2" w:rsidRPr="00F232C2">
        <w:rPr>
          <w:i/>
        </w:rPr>
        <w:t xml:space="preserve"> </w:t>
      </w:r>
      <w:proofErr w:type="spellStart"/>
      <w:r w:rsidR="00F232C2" w:rsidRPr="00F232C2">
        <w:rPr>
          <w:i/>
        </w:rPr>
        <w:t>Programming</w:t>
      </w:r>
      <w:proofErr w:type="spellEnd"/>
      <w:r w:rsidR="00F232C2" w:rsidRPr="00F232C2">
        <w:rPr>
          <w:i/>
        </w:rPr>
        <w:t xml:space="preserve"> </w:t>
      </w:r>
      <w:proofErr w:type="spellStart"/>
      <w:r w:rsidR="00F232C2" w:rsidRPr="00F232C2">
        <w:rPr>
          <w:i/>
        </w:rPr>
        <w:t>Interface</w:t>
      </w:r>
      <w:proofErr w:type="spellEnd"/>
      <w:r w:rsidR="00F232C2" w:rsidRPr="00F232C2">
        <w:rPr>
          <w:i/>
        </w:rPr>
        <w:t xml:space="preserve"> - API</w:t>
      </w:r>
      <w:r w:rsidR="00F232C2">
        <w:t>)</w:t>
      </w:r>
      <w:r w:rsidR="00B16EC5">
        <w:t xml:space="preserve"> </w:t>
      </w:r>
      <w:r w:rsidR="00B16EC5">
        <w:t>Google map</w:t>
      </w:r>
      <w:r w:rsidR="00B16EC5">
        <w:t>a</w:t>
      </w:r>
      <w:r w:rsidR="00F232C2">
        <w:t>.</w:t>
      </w:r>
    </w:p>
    <w:p w:rsidR="00422867" w:rsidRDefault="00422867" w:rsidP="00582A80">
      <w:pPr>
        <w:pStyle w:val="Heading2"/>
        <w:numPr>
          <w:ilvl w:val="1"/>
          <w:numId w:val="1"/>
        </w:numPr>
      </w:pPr>
      <w:r>
        <w:t xml:space="preserve"> </w:t>
      </w:r>
      <w:bookmarkStart w:id="139" w:name="_Toc506430555"/>
      <w:r>
        <w:t>Korisničko sučelje</w:t>
      </w:r>
      <w:bookmarkEnd w:id="139"/>
    </w:p>
    <w:p w:rsidR="00422867" w:rsidRDefault="00422867" w:rsidP="00422867"/>
    <w:p w:rsidR="00422867" w:rsidRDefault="00422867" w:rsidP="00422867">
      <w:pPr>
        <w:ind w:left="360"/>
      </w:pPr>
      <w:r>
        <w:t>U web aplikaciji „</w:t>
      </w:r>
      <w:proofErr w:type="spellStart"/>
      <w:r>
        <w:t>CompShop</w:t>
      </w:r>
      <w:proofErr w:type="spellEnd"/>
      <w:r>
        <w:t>“ postoje tri vrste mogućih aktera (administrator, korisnik i gost) kojima je rad sa podacima unutar baze podataka omogućen preko grafičkog korisničkog sučelja. Svaki akter ima različite dozvole i načina pristupa podacima spremljenim unutar baze podataka. Za sve tri vrste aktera u sustavu su dizajnirana različita grafička sučelja koja im omogućavaju skup akcija implementiranih unutar pozadinskog sustava u skladu sa njihovim ograničenjima.</w:t>
      </w:r>
    </w:p>
    <w:p w:rsidR="005F003F" w:rsidRDefault="00422867" w:rsidP="009E07C4">
      <w:pPr>
        <w:ind w:left="360"/>
      </w:pPr>
      <w:r>
        <w:lastRenderedPageBreak/>
        <w:t xml:space="preserve">U nastavku ovog odlomka </w:t>
      </w:r>
      <w:r w:rsidR="005F003F">
        <w:t>navedena, opisana i ilustrirana su grafička sučelja za različite korisnike sustava. Odlomak je namijenjen dizajneru grafičkog sučelja web aplikacije kako bi mu olakšao izradu i dizajn navedenih grafičkih korisničkih sučelja.</w:t>
      </w:r>
    </w:p>
    <w:p w:rsidR="009E07C4" w:rsidRDefault="009E07C4" w:rsidP="009E07C4">
      <w:pPr>
        <w:ind w:left="360"/>
      </w:pPr>
      <w:r>
        <w:t>Stranice web aplikacije su sastavljene od blokova zaglavlja, sadržaja, bočnih stranica i podnožja</w:t>
      </w:r>
      <w:r w:rsidR="004C157E">
        <w:t>,</w:t>
      </w:r>
      <w:r>
        <w:t xml:space="preserve"> realizirane koristeći najnoviju tehnologiju CSS Grid-a i biblioteke </w:t>
      </w:r>
      <w:proofErr w:type="spellStart"/>
      <w:r>
        <w:t>Bootstrap</w:t>
      </w:r>
      <w:proofErr w:type="spellEnd"/>
      <w:r w:rsidR="004C157E">
        <w:t xml:space="preserve"> i </w:t>
      </w:r>
      <w:r>
        <w:t>nam</w:t>
      </w:r>
      <w:r w:rsidR="004C157E">
        <w:t>i</w:t>
      </w:r>
      <w:r>
        <w:t xml:space="preserve">jenjene kako bi korisniku omogućile </w:t>
      </w:r>
      <w:proofErr w:type="spellStart"/>
      <w:r>
        <w:t>responzivan</w:t>
      </w:r>
      <w:proofErr w:type="spellEnd"/>
      <w:r>
        <w:t xml:space="preserve"> i ugodan izgled. </w:t>
      </w:r>
    </w:p>
    <w:p w:rsidR="009E07C4" w:rsidRDefault="009E07C4" w:rsidP="009E07C4">
      <w:pPr>
        <w:ind w:left="360"/>
      </w:pPr>
      <w:r>
        <w:t>Nadalje, u odlomku su predstavljena ponašanja određenih grafičkih korisničkih sučelja u dvije verzije, desktop (stolnoj) i mobilnoj verziji.</w:t>
      </w:r>
    </w:p>
    <w:p w:rsidR="005F003F" w:rsidRDefault="005F003F" w:rsidP="003041AE"/>
    <w:p w:rsidR="005F003F" w:rsidRDefault="005F003F" w:rsidP="00582A80">
      <w:pPr>
        <w:pStyle w:val="Heading2"/>
        <w:numPr>
          <w:ilvl w:val="2"/>
          <w:numId w:val="1"/>
        </w:numPr>
      </w:pPr>
      <w:bookmarkStart w:id="140" w:name="_Toc506430556"/>
      <w:r>
        <w:t>Prijava</w:t>
      </w:r>
      <w:bookmarkEnd w:id="140"/>
    </w:p>
    <w:p w:rsidR="005F003F" w:rsidRDefault="005F003F" w:rsidP="005F003F"/>
    <w:p w:rsidR="005F003F" w:rsidRPr="005F003F" w:rsidRDefault="005F003F" w:rsidP="005F003F">
      <w:pPr>
        <w:ind w:left="708"/>
      </w:pPr>
      <w:r>
        <w:t xml:space="preserve">Grafičko korisničko </w:t>
      </w:r>
      <w:r w:rsidR="00B530DA">
        <w:t xml:space="preserve">sučelje registracijske stranice prikazano </w:t>
      </w:r>
      <w:r w:rsidR="00B801F1">
        <w:fldChar w:fldCharType="begin"/>
      </w:r>
      <w:r w:rsidR="00B801F1">
        <w:instrText xml:space="preserve"> REF _Ref501614832 \h </w:instrText>
      </w:r>
      <w:r w:rsidR="00B801F1">
        <w:fldChar w:fldCharType="separate"/>
      </w:r>
      <w:r w:rsidR="00B530DA">
        <w:t>s</w:t>
      </w:r>
      <w:r w:rsidR="00B801F1">
        <w:t>li</w:t>
      </w:r>
      <w:r w:rsidR="00B530DA">
        <w:t>ci 5</w:t>
      </w:r>
      <w:r w:rsidR="00B801F1">
        <w:fldChar w:fldCharType="end"/>
      </w:r>
      <w:r w:rsidR="00B530DA" w:rsidRPr="00B530DA">
        <w:t xml:space="preserve"> </w:t>
      </w:r>
      <w:r>
        <w:t xml:space="preserve">omogućuje </w:t>
      </w:r>
      <w:r w:rsidR="009A531E">
        <w:t xml:space="preserve">gostu stranice prijavu u sustav kojom se učitavaju svi njegovi osobni podaci, odnosno registraciju kojom izradu novog korisničkog računa. </w:t>
      </w:r>
    </w:p>
    <w:p w:rsidR="002239EC" w:rsidRDefault="009A531E" w:rsidP="002239EC">
      <w:pPr>
        <w:pStyle w:val="Heading2"/>
        <w:ind w:left="792"/>
      </w:pPr>
      <w:r>
        <w:tab/>
      </w:r>
    </w:p>
    <w:p w:rsidR="009A531E" w:rsidRDefault="00124509" w:rsidP="009A531E">
      <w:pPr>
        <w:pStyle w:val="Heading2"/>
        <w:ind w:left="792"/>
      </w:pPr>
      <w:bookmarkStart w:id="141" w:name="_Toc501590031"/>
      <w:bookmarkStart w:id="142" w:name="_Toc506430557"/>
      <w:r>
        <w:rPr>
          <w:noProof/>
        </w:rPr>
        <w:drawing>
          <wp:anchor distT="0" distB="0" distL="114300" distR="114300" simplePos="0" relativeHeight="251654144" behindDoc="0" locked="0" layoutInCell="1" allowOverlap="1">
            <wp:simplePos x="0" y="0"/>
            <wp:positionH relativeFrom="column">
              <wp:posOffset>4096385</wp:posOffset>
            </wp:positionH>
            <wp:positionV relativeFrom="paragraph">
              <wp:posOffset>166370</wp:posOffset>
            </wp:positionV>
            <wp:extent cx="2025015" cy="4233545"/>
            <wp:effectExtent l="0" t="0" r="0" b="0"/>
            <wp:wrapSquare wrapText="bothSides"/>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25015" cy="42335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3120" behindDoc="0" locked="0" layoutInCell="1" allowOverlap="1">
            <wp:simplePos x="0" y="0"/>
            <wp:positionH relativeFrom="column">
              <wp:posOffset>-210185</wp:posOffset>
            </wp:positionH>
            <wp:positionV relativeFrom="paragraph">
              <wp:posOffset>177800</wp:posOffset>
            </wp:positionV>
            <wp:extent cx="3800475" cy="4267200"/>
            <wp:effectExtent l="0" t="0" r="9525" b="0"/>
            <wp:wrapSquare wrapText="bothSides"/>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00475" cy="42672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41"/>
      <w:bookmarkEnd w:id="142"/>
      <w:r w:rsidR="002239EC">
        <w:br/>
      </w:r>
    </w:p>
    <w:p w:rsidR="009A531E" w:rsidRDefault="00B801F1">
      <w:pPr>
        <w:rPr>
          <w:rFonts w:asciiTheme="majorHAnsi" w:eastAsiaTheme="majorEastAsia" w:hAnsiTheme="majorHAnsi" w:cstheme="majorBidi"/>
          <w:color w:val="2F5496" w:themeColor="accent1" w:themeShade="BF"/>
          <w:sz w:val="26"/>
          <w:szCs w:val="26"/>
        </w:rPr>
      </w:pPr>
      <w:r>
        <w:rPr>
          <w:noProof/>
        </w:rPr>
        <mc:AlternateContent>
          <mc:Choice Requires="wps">
            <w:drawing>
              <wp:anchor distT="0" distB="0" distL="114300" distR="114300" simplePos="0" relativeHeight="251658240" behindDoc="0" locked="0" layoutInCell="1" allowOverlap="1" wp14:anchorId="0EBFA649" wp14:editId="695AF79D">
                <wp:simplePos x="0" y="0"/>
                <wp:positionH relativeFrom="column">
                  <wp:posOffset>-1784985</wp:posOffset>
                </wp:positionH>
                <wp:positionV relativeFrom="paragraph">
                  <wp:posOffset>3983482</wp:posOffset>
                </wp:positionV>
                <wp:extent cx="2962275" cy="635"/>
                <wp:effectExtent l="0" t="0" r="9525" b="635"/>
                <wp:wrapSquare wrapText="bothSides"/>
                <wp:docPr id="9" name="Text Box 9"/>
                <wp:cNvGraphicFramePr/>
                <a:graphic xmlns:a="http://schemas.openxmlformats.org/drawingml/2006/main">
                  <a:graphicData uri="http://schemas.microsoft.com/office/word/2010/wordprocessingShape">
                    <wps:wsp>
                      <wps:cNvSpPr txBox="1"/>
                      <wps:spPr>
                        <a:xfrm>
                          <a:off x="0" y="0"/>
                          <a:ext cx="2962275" cy="635"/>
                        </a:xfrm>
                        <a:prstGeom prst="rect">
                          <a:avLst/>
                        </a:prstGeom>
                        <a:solidFill>
                          <a:prstClr val="white"/>
                        </a:solidFill>
                        <a:ln>
                          <a:noFill/>
                        </a:ln>
                      </wps:spPr>
                      <wps:txbx>
                        <w:txbxContent>
                          <w:p w:rsidR="008109D0" w:rsidRDefault="008109D0" w:rsidP="00B801F1">
                            <w:pPr>
                              <w:pStyle w:val="Caption"/>
                              <w:jc w:val="center"/>
                            </w:pPr>
                            <w:bookmarkStart w:id="143" w:name="_Ref501614832"/>
                            <w:r>
                              <w:t xml:space="preserve">Slika </w:t>
                            </w:r>
                            <w:fldSimple w:instr=" SEQ Slika \* ARABIC ">
                              <w:r>
                                <w:rPr>
                                  <w:noProof/>
                                </w:rPr>
                                <w:t>5</w:t>
                              </w:r>
                            </w:fldSimple>
                            <w:r>
                              <w:t xml:space="preserve"> - Prikaz grafičkog sučelja stranice prijava</w:t>
                            </w:r>
                            <w:bookmarkEnd w:id="143"/>
                            <w:r>
                              <w:t xml:space="preserve"> </w:t>
                            </w:r>
                          </w:p>
                          <w:p w:rsidR="008109D0" w:rsidRPr="00BD788B" w:rsidRDefault="008109D0" w:rsidP="00B801F1">
                            <w:pPr>
                              <w:pStyle w:val="Caption"/>
                              <w:jc w:val="center"/>
                              <w:rPr>
                                <w:noProof/>
                              </w:rPr>
                            </w:pPr>
                            <w:r>
                              <w:t>Lijevo na osobnom računalu, desno na mobilnom uređaj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BFA649" id="Text Box 9" o:spid="_x0000_s1040" type="#_x0000_t202" style="position:absolute;margin-left:-140.55pt;margin-top:313.65pt;width:233.25pt;height:.0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" stroked="f">
                <v:textbox style="mso-fit-shape-to-text:t" inset="0,0,0,0">
                  <w:txbxContent>
                    <w:p w:rsidR="008109D0" w:rsidRDefault="008109D0" w:rsidP="00B801F1">
                      <w:pPr>
                        <w:pStyle w:val="Caption"/>
                        <w:jc w:val="center"/>
                      </w:pPr>
                      <w:bookmarkStart w:id="144" w:name="_Ref501614832"/>
                      <w:r>
                        <w:t xml:space="preserve">Slika </w:t>
                      </w:r>
                      <w:fldSimple w:instr=" SEQ Slika \* ARABIC ">
                        <w:r>
                          <w:rPr>
                            <w:noProof/>
                          </w:rPr>
                          <w:t>5</w:t>
                        </w:r>
                      </w:fldSimple>
                      <w:r>
                        <w:t xml:space="preserve"> - Prikaz grafičkog sučelja stranice prijava</w:t>
                      </w:r>
                      <w:bookmarkEnd w:id="144"/>
                      <w:r>
                        <w:t xml:space="preserve"> </w:t>
                      </w:r>
                    </w:p>
                    <w:p w:rsidR="008109D0" w:rsidRPr="00BD788B" w:rsidRDefault="008109D0" w:rsidP="00B801F1">
                      <w:pPr>
                        <w:pStyle w:val="Caption"/>
                        <w:jc w:val="center"/>
                        <w:rPr>
                          <w:noProof/>
                        </w:rPr>
                      </w:pPr>
                      <w:r>
                        <w:t>Lijevo na osobnom računalu, desno na mobilnom uređaju</w:t>
                      </w:r>
                    </w:p>
                  </w:txbxContent>
                </v:textbox>
                <w10:wrap type="square"/>
              </v:shape>
            </w:pict>
          </mc:Fallback>
        </mc:AlternateContent>
      </w:r>
      <w:r w:rsidR="009A531E">
        <w:br w:type="page"/>
      </w:r>
    </w:p>
    <w:p w:rsidR="009A531E" w:rsidRDefault="009A531E" w:rsidP="00582A80">
      <w:pPr>
        <w:pStyle w:val="Heading2"/>
        <w:numPr>
          <w:ilvl w:val="2"/>
          <w:numId w:val="1"/>
        </w:numPr>
      </w:pPr>
      <w:bookmarkStart w:id="145" w:name="_Toc506430558"/>
      <w:r>
        <w:lastRenderedPageBreak/>
        <w:t>Naslovnica</w:t>
      </w:r>
      <w:bookmarkEnd w:id="145"/>
    </w:p>
    <w:p w:rsidR="009E07C4" w:rsidRDefault="009E07C4" w:rsidP="009E07C4">
      <w:pPr>
        <w:pStyle w:val="Heading2"/>
        <w:ind w:left="720"/>
      </w:pPr>
    </w:p>
    <w:p w:rsidR="009E07C4" w:rsidRPr="005F003F" w:rsidRDefault="009E07C4" w:rsidP="009E07C4">
      <w:pPr>
        <w:ind w:left="708"/>
      </w:pPr>
      <w:r>
        <w:t>Grafičko korisničko sučelje naslovne stranice web aplikacije</w:t>
      </w:r>
      <w:r w:rsidR="00DB733B">
        <w:t xml:space="preserve"> prikazano na </w:t>
      </w:r>
      <w:r w:rsidR="00B801F1">
        <w:fldChar w:fldCharType="begin"/>
      </w:r>
      <w:r w:rsidR="00B801F1">
        <w:instrText xml:space="preserve"> REF _Ref501614859 \h </w:instrText>
      </w:r>
      <w:r w:rsidR="00B801F1">
        <w:fldChar w:fldCharType="separate"/>
      </w:r>
      <w:r w:rsidR="00DB733B">
        <w:t>slici 6</w:t>
      </w:r>
      <w:r w:rsidR="00B801F1">
        <w:t xml:space="preserve"> </w:t>
      </w:r>
      <w:r w:rsidR="00B801F1">
        <w:fldChar w:fldCharType="end"/>
      </w:r>
      <w:r>
        <w:t xml:space="preserve"> omogućuje gostu i korisniku  stranice pregled svih ponuđenih proizvoda na stranici „</w:t>
      </w:r>
      <w:proofErr w:type="spellStart"/>
      <w:r>
        <w:t>CompShop</w:t>
      </w:r>
      <w:proofErr w:type="spellEnd"/>
      <w:r>
        <w:t xml:space="preserve">“, te korisniku omogućuju dodatnu opciju odabira proizvoda jednostavnim klikom miša na odabir određenog proizvoda. Osim ponuđenih proizvoda na naslovnoj stranici su prikazane slike web trgovine realizirane u animiranom prikazu ostvarenom korištenjem funkcionalnosti biblioteke </w:t>
      </w:r>
      <w:proofErr w:type="spellStart"/>
      <w:r>
        <w:t>jQuery</w:t>
      </w:r>
      <w:proofErr w:type="spellEnd"/>
      <w:r>
        <w:t>, kao i trenutna sniženja proizvoda.</w:t>
      </w:r>
      <w:r>
        <w:br/>
        <w:t>Na dnu stranice korisniku su prikazane ikone društvenih mreža koje korisnika klikom miša preusmjeravaju na službene stranice trgovine</w:t>
      </w:r>
      <w:r w:rsidR="00124509">
        <w:t>, kao i podnožje unutar koga su navedene pojedine informacije o trgovini i načinu plaćanja na web aplikaciji „</w:t>
      </w:r>
      <w:proofErr w:type="spellStart"/>
      <w:r w:rsidR="00124509">
        <w:t>CompShop</w:t>
      </w:r>
      <w:proofErr w:type="spellEnd"/>
      <w:r w:rsidR="00124509">
        <w:t>“.</w:t>
      </w:r>
      <w:r>
        <w:br/>
        <w:t>Osim sadržaja</w:t>
      </w:r>
      <w:r w:rsidR="00124509">
        <w:t xml:space="preserve"> i podnožja</w:t>
      </w:r>
      <w:r>
        <w:t xml:space="preserve"> stranice korisniku je prikazano zaglavlje unutar ko</w:t>
      </w:r>
      <w:r w:rsidR="00124509">
        <w:t>jeg</w:t>
      </w:r>
      <w:r>
        <w:t xml:space="preserve"> se nalazi logo trgovine, tražilica koja asinkronim funkcionalnostima</w:t>
      </w:r>
      <w:r w:rsidR="00124509">
        <w:t xml:space="preserve"> AJAX-a</w:t>
      </w:r>
      <w:r>
        <w:t xml:space="preserve"> korisniku </w:t>
      </w:r>
      <w:r w:rsidR="00124509">
        <w:t xml:space="preserve">unaprijed </w:t>
      </w:r>
      <w:r>
        <w:t xml:space="preserve">ispisuje i predviđa </w:t>
      </w:r>
      <w:r w:rsidR="00124509">
        <w:t xml:space="preserve">njegov unos, te podjela kategorija proizvoda koja su realizirana u vidu padajućih izbornika u  kojima se prikažu potkategorije odabranih polja. </w:t>
      </w:r>
    </w:p>
    <w:p w:rsidR="009A531E" w:rsidRDefault="00B801F1" w:rsidP="009E07C4">
      <w:pPr>
        <w:ind w:left="708"/>
      </w:pPr>
      <w:r>
        <w:rPr>
          <w:noProof/>
        </w:rPr>
        <mc:AlternateContent>
          <mc:Choice Requires="wps">
            <w:drawing>
              <wp:anchor distT="0" distB="0" distL="114300" distR="114300" simplePos="0" relativeHeight="251663360" behindDoc="0" locked="0" layoutInCell="1" allowOverlap="1" wp14:anchorId="789CEC6E" wp14:editId="37272342">
                <wp:simplePos x="0" y="0"/>
                <wp:positionH relativeFrom="column">
                  <wp:posOffset>1234186</wp:posOffset>
                </wp:positionH>
                <wp:positionV relativeFrom="paragraph">
                  <wp:posOffset>5176393</wp:posOffset>
                </wp:positionV>
                <wp:extent cx="399034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3990340" cy="635"/>
                        </a:xfrm>
                        <a:prstGeom prst="rect">
                          <a:avLst/>
                        </a:prstGeom>
                        <a:solidFill>
                          <a:prstClr val="white"/>
                        </a:solidFill>
                        <a:ln>
                          <a:noFill/>
                        </a:ln>
                      </wps:spPr>
                      <wps:txbx>
                        <w:txbxContent>
                          <w:p w:rsidR="008109D0" w:rsidRDefault="008109D0" w:rsidP="00B801F1">
                            <w:pPr>
                              <w:pStyle w:val="Caption"/>
                              <w:jc w:val="center"/>
                            </w:pPr>
                            <w:bookmarkStart w:id="146" w:name="_Ref501614859"/>
                            <w:bookmarkStart w:id="147" w:name="_Ref501614772"/>
                            <w:r>
                              <w:t xml:space="preserve">Slika </w:t>
                            </w:r>
                            <w:fldSimple w:instr=" SEQ Slika \* ARABIC ">
                              <w:r>
                                <w:rPr>
                                  <w:noProof/>
                                </w:rPr>
                                <w:t>6</w:t>
                              </w:r>
                            </w:fldSimple>
                            <w:r>
                              <w:t xml:space="preserve"> - </w:t>
                            </w:r>
                            <w:r w:rsidRPr="00481E0B">
                              <w:t>Grafičko korisničko sučelje naslovne stranice</w:t>
                            </w:r>
                            <w:bookmarkEnd w:id="146"/>
                          </w:p>
                          <w:p w:rsidR="008109D0" w:rsidRPr="0042361A" w:rsidRDefault="008109D0" w:rsidP="00B801F1">
                            <w:pPr>
                              <w:pStyle w:val="Caption"/>
                              <w:jc w:val="center"/>
                              <w:rPr>
                                <w:noProof/>
                              </w:rPr>
                            </w:pPr>
                            <w:r>
                              <w:t>Lijevo na osobnom računalu,  desno na mobilnom uređaju</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9CEC6E" id="Text Box 10" o:spid="_x0000_s1041" type="#_x0000_t202" style="position:absolute;left:0;text-align:left;margin-left:97.2pt;margin-top:407.6pt;width:314.2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" stroked="f">
                <v:textbox style="mso-fit-shape-to-text:t" inset="0,0,0,0">
                  <w:txbxContent>
                    <w:p w:rsidR="008109D0" w:rsidRDefault="008109D0" w:rsidP="00B801F1">
                      <w:pPr>
                        <w:pStyle w:val="Caption"/>
                        <w:jc w:val="center"/>
                      </w:pPr>
                      <w:bookmarkStart w:id="148" w:name="_Ref501614859"/>
                      <w:bookmarkStart w:id="149" w:name="_Ref501614772"/>
                      <w:r>
                        <w:t xml:space="preserve">Slika </w:t>
                      </w:r>
                      <w:fldSimple w:instr=" SEQ Slika \* ARABIC ">
                        <w:r>
                          <w:rPr>
                            <w:noProof/>
                          </w:rPr>
                          <w:t>6</w:t>
                        </w:r>
                      </w:fldSimple>
                      <w:r>
                        <w:t xml:space="preserve"> - </w:t>
                      </w:r>
                      <w:r w:rsidRPr="00481E0B">
                        <w:t>Grafičko korisničko sučelje naslovne stranice</w:t>
                      </w:r>
                      <w:bookmarkEnd w:id="148"/>
                    </w:p>
                    <w:p w:rsidR="008109D0" w:rsidRPr="0042361A" w:rsidRDefault="008109D0" w:rsidP="00B801F1">
                      <w:pPr>
                        <w:pStyle w:val="Caption"/>
                        <w:jc w:val="center"/>
                        <w:rPr>
                          <w:noProof/>
                        </w:rPr>
                      </w:pPr>
                      <w:r>
                        <w:t>Lijevo na osobnom računalu,  desno na mobilnom uređaju</w:t>
                      </w:r>
                      <w:bookmarkEnd w:id="149"/>
                    </w:p>
                  </w:txbxContent>
                </v:textbox>
                <w10:wrap type="square"/>
              </v:shape>
            </w:pict>
          </mc:Fallback>
        </mc:AlternateContent>
      </w:r>
      <w:r w:rsidR="00124509">
        <w:rPr>
          <w:noProof/>
        </w:rPr>
        <w:drawing>
          <wp:anchor distT="0" distB="0" distL="114300" distR="114300" simplePos="0" relativeHeight="251661312" behindDoc="0" locked="0" layoutInCell="1" allowOverlap="1">
            <wp:simplePos x="0" y="0"/>
            <wp:positionH relativeFrom="column">
              <wp:posOffset>-219710</wp:posOffset>
            </wp:positionH>
            <wp:positionV relativeFrom="paragraph">
              <wp:posOffset>71755</wp:posOffset>
            </wp:positionV>
            <wp:extent cx="3990340" cy="4983480"/>
            <wp:effectExtent l="0" t="0" r="0" b="7620"/>
            <wp:wrapSquare wrapText="bothSides"/>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0340" cy="4983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24509">
        <w:rPr>
          <w:noProof/>
        </w:rPr>
        <w:drawing>
          <wp:anchor distT="0" distB="0" distL="114300" distR="114300" simplePos="0" relativeHeight="251662336" behindDoc="0" locked="0" layoutInCell="1" allowOverlap="1">
            <wp:simplePos x="0" y="0"/>
            <wp:positionH relativeFrom="column">
              <wp:posOffset>3922395</wp:posOffset>
            </wp:positionH>
            <wp:positionV relativeFrom="paragraph">
              <wp:posOffset>474345</wp:posOffset>
            </wp:positionV>
            <wp:extent cx="2164080" cy="4629150"/>
            <wp:effectExtent l="0" t="0" r="7620" b="0"/>
            <wp:wrapSquare wrapText="bothSides"/>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64080" cy="462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531E">
        <w:br w:type="page"/>
      </w:r>
    </w:p>
    <w:p w:rsidR="00124509" w:rsidRDefault="00124509" w:rsidP="00582A80">
      <w:pPr>
        <w:pStyle w:val="Heading2"/>
        <w:numPr>
          <w:ilvl w:val="2"/>
          <w:numId w:val="1"/>
        </w:numPr>
      </w:pPr>
      <w:bookmarkStart w:id="150" w:name="_Toc506430559"/>
      <w:r>
        <w:lastRenderedPageBreak/>
        <w:t>Košarica</w:t>
      </w:r>
      <w:bookmarkEnd w:id="150"/>
    </w:p>
    <w:p w:rsidR="00124509" w:rsidRDefault="00124509" w:rsidP="00124509">
      <w:pPr>
        <w:ind w:left="360"/>
      </w:pPr>
    </w:p>
    <w:p w:rsidR="00124509" w:rsidRPr="00124509" w:rsidRDefault="00124509" w:rsidP="00124509">
      <w:pPr>
        <w:ind w:left="708"/>
      </w:pPr>
      <w:r>
        <w:t>Grafičko korisničko sučelje košarice</w:t>
      </w:r>
      <w:r w:rsidR="00B36B25">
        <w:t xml:space="preserve"> na</w:t>
      </w:r>
      <w:r w:rsidR="00B801F1">
        <w:t xml:space="preserve"> </w:t>
      </w:r>
      <w:r w:rsidR="00B801F1">
        <w:fldChar w:fldCharType="begin"/>
      </w:r>
      <w:r w:rsidR="00B801F1">
        <w:instrText xml:space="preserve"> REF _Ref501614877 \h </w:instrText>
      </w:r>
      <w:r w:rsidR="00B801F1">
        <w:fldChar w:fldCharType="separate"/>
      </w:r>
      <w:r w:rsidR="00DB733B">
        <w:t>sl</w:t>
      </w:r>
      <w:r w:rsidR="00B801F1">
        <w:t>i</w:t>
      </w:r>
      <w:r w:rsidR="00DB733B">
        <w:t>ci</w:t>
      </w:r>
      <w:r w:rsidR="00B801F1">
        <w:t xml:space="preserve"> </w:t>
      </w:r>
      <w:r w:rsidR="00B801F1">
        <w:rPr>
          <w:noProof/>
        </w:rPr>
        <w:t>7</w:t>
      </w:r>
      <w:r w:rsidR="00B801F1">
        <w:t xml:space="preserve"> </w:t>
      </w:r>
      <w:r w:rsidR="00B801F1">
        <w:fldChar w:fldCharType="end"/>
      </w:r>
      <w:r>
        <w:t xml:space="preserve"> </w:t>
      </w:r>
      <w:r w:rsidR="00D63E38">
        <w:t xml:space="preserve">omogućuje korisniku obavljanje kupnje odabranih proizvoda sa stranice, modificiranje količine odabranih proizvoda, jednostavno uklanjanje neželjenih proizvoda iz košarice klikom na ikonu kao i otkazivanje potpune narudžbe, pregled stanja i ukupnu cijenu košarice te povratak na naslovnu stranicu na kojoj  korisnik nastavlja dodavanje proizvoda u postojeću košaricu pritom ne mijenjajući podatke o odabranim proizvodima. </w:t>
      </w:r>
    </w:p>
    <w:p w:rsidR="00124509" w:rsidRDefault="00B801F1">
      <w:r>
        <w:rPr>
          <w:noProof/>
        </w:rPr>
        <mc:AlternateContent>
          <mc:Choice Requires="wps">
            <w:drawing>
              <wp:anchor distT="0" distB="0" distL="114300" distR="114300" simplePos="0" relativeHeight="251665408" behindDoc="0" locked="0" layoutInCell="1" allowOverlap="1" wp14:anchorId="257CF52C" wp14:editId="45D65E38">
                <wp:simplePos x="0" y="0"/>
                <wp:positionH relativeFrom="column">
                  <wp:posOffset>987552</wp:posOffset>
                </wp:positionH>
                <wp:positionV relativeFrom="paragraph">
                  <wp:posOffset>5269738</wp:posOffset>
                </wp:positionV>
                <wp:extent cx="4467225"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4467225" cy="635"/>
                        </a:xfrm>
                        <a:prstGeom prst="rect">
                          <a:avLst/>
                        </a:prstGeom>
                        <a:solidFill>
                          <a:prstClr val="white"/>
                        </a:solidFill>
                        <a:ln>
                          <a:noFill/>
                        </a:ln>
                      </wps:spPr>
                      <wps:txbx>
                        <w:txbxContent>
                          <w:p w:rsidR="008109D0" w:rsidRDefault="008109D0" w:rsidP="00B801F1">
                            <w:pPr>
                              <w:pStyle w:val="Caption"/>
                              <w:jc w:val="center"/>
                            </w:pPr>
                            <w:bookmarkStart w:id="151" w:name="_Ref501614877"/>
                            <w:bookmarkStart w:id="152" w:name="_Ref501614760"/>
                            <w:r>
                              <w:t xml:space="preserve">Slika </w:t>
                            </w:r>
                            <w:fldSimple w:instr=" SEQ Slika \* ARABIC ">
                              <w:r>
                                <w:rPr>
                                  <w:noProof/>
                                </w:rPr>
                                <w:t>7</w:t>
                              </w:r>
                            </w:fldSimple>
                            <w:r>
                              <w:t xml:space="preserve"> - </w:t>
                            </w:r>
                            <w:r w:rsidRPr="008B34B0">
                              <w:t>Grafičko korisničko sučelje košarice</w:t>
                            </w:r>
                            <w:bookmarkEnd w:id="151"/>
                          </w:p>
                          <w:p w:rsidR="008109D0" w:rsidRPr="000F23CC" w:rsidRDefault="008109D0" w:rsidP="00B801F1">
                            <w:pPr>
                              <w:pStyle w:val="Caption"/>
                              <w:jc w:val="center"/>
                              <w:rPr>
                                <w:noProof/>
                              </w:rPr>
                            </w:pPr>
                            <w:r>
                              <w:t>Lijevo na osobnom računalu, desno na mobilnom uređaju</w:t>
                            </w:r>
                            <w:bookmarkEnd w:id="1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7CF52C" id="Text Box 11" o:spid="_x0000_s1042" type="#_x0000_t202" style="position:absolute;margin-left:77.75pt;margin-top:414.95pt;width:351.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" stroked="f">
                <v:textbox style="mso-fit-shape-to-text:t" inset="0,0,0,0">
                  <w:txbxContent>
                    <w:p w:rsidR="008109D0" w:rsidRDefault="008109D0" w:rsidP="00B801F1">
                      <w:pPr>
                        <w:pStyle w:val="Caption"/>
                        <w:jc w:val="center"/>
                      </w:pPr>
                      <w:bookmarkStart w:id="153" w:name="_Ref501614877"/>
                      <w:bookmarkStart w:id="154" w:name="_Ref501614760"/>
                      <w:r>
                        <w:t xml:space="preserve">Slika </w:t>
                      </w:r>
                      <w:fldSimple w:instr=" SEQ Slika \* ARABIC ">
                        <w:r>
                          <w:rPr>
                            <w:noProof/>
                          </w:rPr>
                          <w:t>7</w:t>
                        </w:r>
                      </w:fldSimple>
                      <w:r>
                        <w:t xml:space="preserve"> - </w:t>
                      </w:r>
                      <w:r w:rsidRPr="008B34B0">
                        <w:t>Grafičko korisničko sučelje košarice</w:t>
                      </w:r>
                      <w:bookmarkEnd w:id="153"/>
                    </w:p>
                    <w:p w:rsidR="008109D0" w:rsidRPr="000F23CC" w:rsidRDefault="008109D0" w:rsidP="00B801F1">
                      <w:pPr>
                        <w:pStyle w:val="Caption"/>
                        <w:jc w:val="center"/>
                        <w:rPr>
                          <w:noProof/>
                        </w:rPr>
                      </w:pPr>
                      <w:r>
                        <w:t>Lijevo na osobnom računalu, desno na mobilnom uređaju</w:t>
                      </w:r>
                      <w:bookmarkEnd w:id="154"/>
                    </w:p>
                  </w:txbxContent>
                </v:textbox>
                <w10:wrap type="square"/>
              </v:shape>
            </w:pict>
          </mc:Fallback>
        </mc:AlternateContent>
      </w:r>
      <w:r>
        <w:rPr>
          <w:noProof/>
        </w:rPr>
        <w:drawing>
          <wp:anchor distT="0" distB="0" distL="114300" distR="114300" simplePos="0" relativeHeight="251655168" behindDoc="0" locked="0" layoutInCell="1" allowOverlap="1">
            <wp:simplePos x="0" y="0"/>
            <wp:positionH relativeFrom="column">
              <wp:posOffset>-457200</wp:posOffset>
            </wp:positionH>
            <wp:positionV relativeFrom="paragraph">
              <wp:posOffset>311785</wp:posOffset>
            </wp:positionV>
            <wp:extent cx="4467225" cy="4699635"/>
            <wp:effectExtent l="0" t="0" r="9525" b="5715"/>
            <wp:wrapSquare wrapText="bothSides"/>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67225" cy="469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63E38">
        <w:rPr>
          <w:noProof/>
        </w:rPr>
        <w:drawing>
          <wp:anchor distT="0" distB="0" distL="114300" distR="114300" simplePos="0" relativeHeight="251657216" behindDoc="0" locked="0" layoutInCell="1" allowOverlap="1">
            <wp:simplePos x="0" y="0"/>
            <wp:positionH relativeFrom="column">
              <wp:posOffset>4171950</wp:posOffset>
            </wp:positionH>
            <wp:positionV relativeFrom="paragraph">
              <wp:posOffset>405765</wp:posOffset>
            </wp:positionV>
            <wp:extent cx="2200275" cy="4629150"/>
            <wp:effectExtent l="0" t="0" r="9525" b="0"/>
            <wp:wrapSquare wrapText="bothSides"/>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00275" cy="462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24509">
        <w:br w:type="page"/>
      </w:r>
    </w:p>
    <w:p w:rsidR="002239EC" w:rsidRDefault="002239EC" w:rsidP="002239EC"/>
    <w:p w:rsidR="007611CC" w:rsidRDefault="007611CC" w:rsidP="00582A80">
      <w:pPr>
        <w:pStyle w:val="Heading1"/>
        <w:numPr>
          <w:ilvl w:val="0"/>
          <w:numId w:val="1"/>
        </w:numPr>
        <w:spacing w:line="256" w:lineRule="auto"/>
      </w:pPr>
      <w:bookmarkStart w:id="155" w:name="_Toc501583696"/>
      <w:bookmarkStart w:id="156" w:name="_Toc501585620"/>
      <w:bookmarkStart w:id="157" w:name="_Toc506430560"/>
      <w:r>
        <w:t>Primjer korištenja sustava</w:t>
      </w:r>
      <w:bookmarkEnd w:id="155"/>
      <w:bookmarkEnd w:id="156"/>
      <w:bookmarkEnd w:id="157"/>
    </w:p>
    <w:p w:rsidR="007611CC" w:rsidRDefault="007611CC" w:rsidP="007611CC"/>
    <w:p w:rsidR="007611CC" w:rsidRDefault="007611CC" w:rsidP="007611CC">
      <w:r>
        <w:t xml:space="preserve">Na </w:t>
      </w:r>
      <w:r w:rsidR="00CD6891">
        <w:fldChar w:fldCharType="begin"/>
      </w:r>
      <w:r w:rsidR="00CD6891">
        <w:instrText xml:space="preserve"> REF _Ref501572966 \h </w:instrText>
      </w:r>
      <w:r w:rsidR="00CD6891">
        <w:fldChar w:fldCharType="separate"/>
      </w:r>
      <w:r w:rsidR="004871B5">
        <w:t>s</w:t>
      </w:r>
      <w:r w:rsidR="00CD6891">
        <w:t>li</w:t>
      </w:r>
      <w:r w:rsidR="004871B5">
        <w:t>ci</w:t>
      </w:r>
      <w:r w:rsidR="00CD6891">
        <w:t xml:space="preserve"> </w:t>
      </w:r>
      <w:r w:rsidR="00CD6891">
        <w:rPr>
          <w:noProof/>
        </w:rPr>
        <w:t>4</w:t>
      </w:r>
      <w:r w:rsidR="00CD6891">
        <w:t xml:space="preserve"> </w:t>
      </w:r>
      <w:r w:rsidR="00CD6891">
        <w:fldChar w:fldCharType="end"/>
      </w:r>
      <w:r>
        <w:t>prikazan je</w:t>
      </w:r>
      <w:r w:rsidR="004871B5">
        <w:t xml:space="preserve"> dijagramu tijeka</w:t>
      </w:r>
      <w:r>
        <w:t xml:space="preserve"> uspješno obavljen</w:t>
      </w:r>
      <w:r w:rsidR="004871B5">
        <w:t>og</w:t>
      </w:r>
      <w:r>
        <w:t xml:space="preserve"> proces</w:t>
      </w:r>
      <w:r w:rsidR="004871B5">
        <w:t>a</w:t>
      </w:r>
      <w:r>
        <w:t xml:space="preserve"> kupnje. Model je dizajniran kako bi se iz njega mogla jasno realizirati ideja rada akcije kupnje na stranici. Sustav radi tako da prilikom pregleda proizvoda na početnoj stranici korisnik odabire određene proizvode dodavanjem istih u košaricu. Nakon prethodno navedene akcije, u slučaju korisnikove odluke kupovanja proizvoda unutar košarice, korisnik potvrđuje sadržaj košarice te klikom na tipku </w:t>
      </w:r>
      <w:r>
        <w:rPr>
          <w:i/>
        </w:rPr>
        <w:t>Kupi</w:t>
      </w:r>
      <w:r>
        <w:t xml:space="preserve"> šalje zahtjev validacije akcije glavnoj stranici aplikacije koja unosi podatke njegove kupnje u bazu podataka.</w:t>
      </w:r>
    </w:p>
    <w:p w:rsidR="00CD6891" w:rsidRDefault="00CD6891" w:rsidP="00CD6891">
      <w:pPr>
        <w:keepNext/>
        <w:jc w:val="center"/>
      </w:pPr>
      <w:r>
        <w:rPr>
          <w:noProof/>
        </w:rPr>
        <w:drawing>
          <wp:inline distT="0" distB="0" distL="0" distR="0">
            <wp:extent cx="4545179" cy="600456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4548573" cy="6009044"/>
                    </a:xfrm>
                    <a:prstGeom prst="rect">
                      <a:avLst/>
                    </a:prstGeom>
                  </pic:spPr>
                </pic:pic>
              </a:graphicData>
            </a:graphic>
          </wp:inline>
        </w:drawing>
      </w:r>
    </w:p>
    <w:p w:rsidR="007E0CCA" w:rsidRPr="007E0CCA" w:rsidRDefault="00CD6891" w:rsidP="00124509">
      <w:pPr>
        <w:pStyle w:val="Caption"/>
        <w:jc w:val="center"/>
      </w:pPr>
      <w:bookmarkStart w:id="158" w:name="_Ref501572966"/>
      <w:r>
        <w:t xml:space="preserve">Slika </w:t>
      </w:r>
      <w:fldSimple w:instr=" SEQ Slika \* ARABIC ">
        <w:r w:rsidR="004871B5">
          <w:rPr>
            <w:noProof/>
          </w:rPr>
          <w:t>8</w:t>
        </w:r>
      </w:fldSimple>
      <w:r>
        <w:t xml:space="preserve"> - Slijedni dijagram procesa kupnje</w:t>
      </w:r>
      <w:bookmarkEnd w:id="158"/>
    </w:p>
    <w:sectPr w:rsidR="007E0CCA" w:rsidRPr="007E0CCA" w:rsidSect="00450637">
      <w:footerReference w:type="default" r:id="rId21"/>
      <w:headerReference w:type="first" r:id="rId22"/>
      <w:pgSz w:w="11906" w:h="16838"/>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2A80" w:rsidRDefault="00582A80" w:rsidP="00891326">
      <w:pPr>
        <w:spacing w:after="0" w:line="240" w:lineRule="auto"/>
      </w:pPr>
      <w:r>
        <w:separator/>
      </w:r>
    </w:p>
  </w:endnote>
  <w:endnote w:type="continuationSeparator" w:id="0">
    <w:p w:rsidR="00582A80" w:rsidRDefault="00582A80" w:rsidP="008913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9D0" w:rsidRDefault="008109D0">
    <w:pPr>
      <w:pBdr>
        <w:left w:val="single" w:sz="12" w:space="11" w:color="4472C4" w:themeColor="accent1"/>
      </w:pBdr>
      <w:tabs>
        <w:tab w:val="left" w:pos="622"/>
      </w:tabs>
      <w:spacing w:after="0"/>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961429">
      <w:rPr>
        <w:rFonts w:asciiTheme="majorHAnsi" w:eastAsiaTheme="majorEastAsia" w:hAnsiTheme="majorHAnsi" w:cstheme="majorBidi"/>
        <w:noProof/>
        <w:color w:val="2F5496" w:themeColor="accent1" w:themeShade="BF"/>
        <w:sz w:val="26"/>
        <w:szCs w:val="26"/>
      </w:rPr>
      <w:t>0</w:t>
    </w:r>
    <w:r>
      <w:rPr>
        <w:rFonts w:asciiTheme="majorHAnsi" w:eastAsiaTheme="majorEastAsia" w:hAnsiTheme="majorHAnsi" w:cstheme="majorBidi"/>
        <w:color w:val="2F5496" w:themeColor="accent1" w:themeShade="BF"/>
        <w:sz w:val="26"/>
        <w:szCs w:val="26"/>
      </w:rPr>
      <w:fldChar w:fldCharType="end"/>
    </w:r>
  </w:p>
  <w:p w:rsidR="008109D0" w:rsidRDefault="008109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3541108"/>
      <w:docPartObj>
        <w:docPartGallery w:val="Page Numbers (Bottom of Page)"/>
        <w:docPartUnique/>
      </w:docPartObj>
    </w:sdtPr>
    <w:sdtContent>
      <w:p w:rsidR="008109D0" w:rsidRDefault="008109D0">
        <w:pPr>
          <w:pStyle w:val="Footer"/>
          <w:jc w:val="center"/>
        </w:pPr>
        <w:r>
          <w:rPr>
            <w:noProof/>
          </w:rPr>
          <mc:AlternateContent>
            <mc:Choice Requires="wps">
              <w:drawing>
                <wp:inline distT="0" distB="0" distL="0" distR="0">
                  <wp:extent cx="5467350" cy="54610"/>
                  <wp:effectExtent l="9525" t="19050" r="9525" b="12065"/>
                  <wp:docPr id="12" name="Dijagram toka: Odluka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0" cy="54610"/>
                          </a:xfrm>
                          <a:prstGeom prst="flowChartDecision">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7971F532" id="_x0000_t110" coordsize="21600,21600" o:spt="110" path="m10800,l,10800,10800,21600,21600,10800xe">
                  <v:stroke joinstyle="miter"/>
                  <v:path gradientshapeok="t" o:connecttype="rect" textboxrect="5400,5400,16200,16200"/>
                </v:shapetype>
                <v:shape id="Dijagram toka: Odluka 12"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" fillcolor="black">
                  <w10:anchorlock/>
                </v:shape>
              </w:pict>
            </mc:Fallback>
          </mc:AlternateContent>
        </w:r>
      </w:p>
      <w:p w:rsidR="008109D0" w:rsidRDefault="008109D0">
        <w:pPr>
          <w:pStyle w:val="Footer"/>
          <w:jc w:val="center"/>
        </w:pPr>
        <w:r>
          <w:fldChar w:fldCharType="begin"/>
        </w:r>
        <w:r>
          <w:instrText>PAGE    \* MERGEFORMAT</w:instrText>
        </w:r>
        <w:r>
          <w:fldChar w:fldCharType="separate"/>
        </w:r>
        <w:r w:rsidR="00961429">
          <w:rPr>
            <w:noProof/>
          </w:rPr>
          <w:t>18</w:t>
        </w:r>
        <w:r>
          <w:fldChar w:fldCharType="end"/>
        </w:r>
      </w:p>
    </w:sdtContent>
  </w:sdt>
  <w:p w:rsidR="008109D0" w:rsidRDefault="008109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2A80" w:rsidRDefault="00582A80" w:rsidP="00891326">
      <w:pPr>
        <w:spacing w:after="0" w:line="240" w:lineRule="auto"/>
      </w:pPr>
      <w:r>
        <w:separator/>
      </w:r>
    </w:p>
  </w:footnote>
  <w:footnote w:type="continuationSeparator" w:id="0">
    <w:p w:rsidR="00582A80" w:rsidRDefault="00582A80" w:rsidP="008913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09D0" w:rsidRDefault="008109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23F78"/>
    <w:multiLevelType w:val="hybridMultilevel"/>
    <w:tmpl w:val="57CCAF84"/>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 w15:restartNumberingAfterBreak="0">
    <w:nsid w:val="10AC594E"/>
    <w:multiLevelType w:val="hybridMultilevel"/>
    <w:tmpl w:val="8B2ECFF2"/>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2" w15:restartNumberingAfterBreak="0">
    <w:nsid w:val="285E5D00"/>
    <w:multiLevelType w:val="hybridMultilevel"/>
    <w:tmpl w:val="12D27686"/>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3" w15:restartNumberingAfterBreak="0">
    <w:nsid w:val="319B5124"/>
    <w:multiLevelType w:val="hybridMultilevel"/>
    <w:tmpl w:val="456A678C"/>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4" w15:restartNumberingAfterBreak="0">
    <w:nsid w:val="32773F03"/>
    <w:multiLevelType w:val="hybridMultilevel"/>
    <w:tmpl w:val="4832355A"/>
    <w:lvl w:ilvl="0" w:tplc="041A0001">
      <w:start w:val="1"/>
      <w:numFmt w:val="bullet"/>
      <w:lvlText w:val=""/>
      <w:lvlJc w:val="left"/>
      <w:pPr>
        <w:ind w:left="1440" w:hanging="360"/>
      </w:pPr>
      <w:rPr>
        <w:rFonts w:ascii="Symbol" w:hAnsi="Symbol" w:hint="default"/>
      </w:rPr>
    </w:lvl>
    <w:lvl w:ilvl="1" w:tplc="041A0003">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5" w15:restartNumberingAfterBreak="0">
    <w:nsid w:val="330B5C64"/>
    <w:multiLevelType w:val="hybridMultilevel"/>
    <w:tmpl w:val="55F618B8"/>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6" w15:restartNumberingAfterBreak="0">
    <w:nsid w:val="34E8579D"/>
    <w:multiLevelType w:val="hybridMultilevel"/>
    <w:tmpl w:val="D680690A"/>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7" w15:restartNumberingAfterBreak="0">
    <w:nsid w:val="3CFB1A51"/>
    <w:multiLevelType w:val="hybridMultilevel"/>
    <w:tmpl w:val="7C3A4F0E"/>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8" w15:restartNumberingAfterBreak="0">
    <w:nsid w:val="448B5928"/>
    <w:multiLevelType w:val="hybridMultilevel"/>
    <w:tmpl w:val="199A944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9" w15:restartNumberingAfterBreak="0">
    <w:nsid w:val="4BFA09A9"/>
    <w:multiLevelType w:val="hybridMultilevel"/>
    <w:tmpl w:val="959061C8"/>
    <w:lvl w:ilvl="0" w:tplc="041A0001">
      <w:start w:val="1"/>
      <w:numFmt w:val="bullet"/>
      <w:lvlText w:val=""/>
      <w:lvlJc w:val="left"/>
      <w:pPr>
        <w:ind w:left="1428" w:hanging="360"/>
      </w:pPr>
      <w:rPr>
        <w:rFonts w:ascii="Symbol" w:hAnsi="Symbol" w:hint="default"/>
      </w:rPr>
    </w:lvl>
    <w:lvl w:ilvl="1" w:tplc="041A0003" w:tentative="1">
      <w:start w:val="1"/>
      <w:numFmt w:val="bullet"/>
      <w:lvlText w:val="o"/>
      <w:lvlJc w:val="left"/>
      <w:pPr>
        <w:ind w:left="2148" w:hanging="360"/>
      </w:pPr>
      <w:rPr>
        <w:rFonts w:ascii="Courier New" w:hAnsi="Courier New" w:cs="Courier New" w:hint="default"/>
      </w:rPr>
    </w:lvl>
    <w:lvl w:ilvl="2" w:tplc="041A0005" w:tentative="1">
      <w:start w:val="1"/>
      <w:numFmt w:val="bullet"/>
      <w:lvlText w:val=""/>
      <w:lvlJc w:val="left"/>
      <w:pPr>
        <w:ind w:left="2868" w:hanging="360"/>
      </w:pPr>
      <w:rPr>
        <w:rFonts w:ascii="Wingdings" w:hAnsi="Wingdings" w:hint="default"/>
      </w:rPr>
    </w:lvl>
    <w:lvl w:ilvl="3" w:tplc="041A0001" w:tentative="1">
      <w:start w:val="1"/>
      <w:numFmt w:val="bullet"/>
      <w:lvlText w:val=""/>
      <w:lvlJc w:val="left"/>
      <w:pPr>
        <w:ind w:left="3588" w:hanging="360"/>
      </w:pPr>
      <w:rPr>
        <w:rFonts w:ascii="Symbol" w:hAnsi="Symbol" w:hint="default"/>
      </w:rPr>
    </w:lvl>
    <w:lvl w:ilvl="4" w:tplc="041A0003" w:tentative="1">
      <w:start w:val="1"/>
      <w:numFmt w:val="bullet"/>
      <w:lvlText w:val="o"/>
      <w:lvlJc w:val="left"/>
      <w:pPr>
        <w:ind w:left="4308" w:hanging="360"/>
      </w:pPr>
      <w:rPr>
        <w:rFonts w:ascii="Courier New" w:hAnsi="Courier New" w:cs="Courier New" w:hint="default"/>
      </w:rPr>
    </w:lvl>
    <w:lvl w:ilvl="5" w:tplc="041A0005" w:tentative="1">
      <w:start w:val="1"/>
      <w:numFmt w:val="bullet"/>
      <w:lvlText w:val=""/>
      <w:lvlJc w:val="left"/>
      <w:pPr>
        <w:ind w:left="5028" w:hanging="360"/>
      </w:pPr>
      <w:rPr>
        <w:rFonts w:ascii="Wingdings" w:hAnsi="Wingdings" w:hint="default"/>
      </w:rPr>
    </w:lvl>
    <w:lvl w:ilvl="6" w:tplc="041A0001" w:tentative="1">
      <w:start w:val="1"/>
      <w:numFmt w:val="bullet"/>
      <w:lvlText w:val=""/>
      <w:lvlJc w:val="left"/>
      <w:pPr>
        <w:ind w:left="5748" w:hanging="360"/>
      </w:pPr>
      <w:rPr>
        <w:rFonts w:ascii="Symbol" w:hAnsi="Symbol" w:hint="default"/>
      </w:rPr>
    </w:lvl>
    <w:lvl w:ilvl="7" w:tplc="041A0003" w:tentative="1">
      <w:start w:val="1"/>
      <w:numFmt w:val="bullet"/>
      <w:lvlText w:val="o"/>
      <w:lvlJc w:val="left"/>
      <w:pPr>
        <w:ind w:left="6468" w:hanging="360"/>
      </w:pPr>
      <w:rPr>
        <w:rFonts w:ascii="Courier New" w:hAnsi="Courier New" w:cs="Courier New" w:hint="default"/>
      </w:rPr>
    </w:lvl>
    <w:lvl w:ilvl="8" w:tplc="041A0005" w:tentative="1">
      <w:start w:val="1"/>
      <w:numFmt w:val="bullet"/>
      <w:lvlText w:val=""/>
      <w:lvlJc w:val="left"/>
      <w:pPr>
        <w:ind w:left="7188" w:hanging="360"/>
      </w:pPr>
      <w:rPr>
        <w:rFonts w:ascii="Wingdings" w:hAnsi="Wingdings" w:hint="default"/>
      </w:rPr>
    </w:lvl>
  </w:abstractNum>
  <w:abstractNum w:abstractNumId="10" w15:restartNumberingAfterBreak="0">
    <w:nsid w:val="57620C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D6821E7"/>
    <w:multiLevelType w:val="hybridMultilevel"/>
    <w:tmpl w:val="8F32E560"/>
    <w:lvl w:ilvl="0" w:tplc="041A0001">
      <w:start w:val="1"/>
      <w:numFmt w:val="bullet"/>
      <w:lvlText w:val=""/>
      <w:lvlJc w:val="left"/>
      <w:pPr>
        <w:ind w:left="1065" w:hanging="360"/>
      </w:pPr>
      <w:rPr>
        <w:rFonts w:ascii="Symbol" w:hAnsi="Symbol" w:hint="default"/>
      </w:rPr>
    </w:lvl>
    <w:lvl w:ilvl="1" w:tplc="041A0003" w:tentative="1">
      <w:start w:val="1"/>
      <w:numFmt w:val="bullet"/>
      <w:lvlText w:val="o"/>
      <w:lvlJc w:val="left"/>
      <w:pPr>
        <w:ind w:left="1785" w:hanging="360"/>
      </w:pPr>
      <w:rPr>
        <w:rFonts w:ascii="Courier New" w:hAnsi="Courier New" w:cs="Courier New" w:hint="default"/>
      </w:rPr>
    </w:lvl>
    <w:lvl w:ilvl="2" w:tplc="041A0005" w:tentative="1">
      <w:start w:val="1"/>
      <w:numFmt w:val="bullet"/>
      <w:lvlText w:val=""/>
      <w:lvlJc w:val="left"/>
      <w:pPr>
        <w:ind w:left="2505" w:hanging="360"/>
      </w:pPr>
      <w:rPr>
        <w:rFonts w:ascii="Wingdings" w:hAnsi="Wingdings" w:hint="default"/>
      </w:rPr>
    </w:lvl>
    <w:lvl w:ilvl="3" w:tplc="041A0001" w:tentative="1">
      <w:start w:val="1"/>
      <w:numFmt w:val="bullet"/>
      <w:lvlText w:val=""/>
      <w:lvlJc w:val="left"/>
      <w:pPr>
        <w:ind w:left="3225" w:hanging="360"/>
      </w:pPr>
      <w:rPr>
        <w:rFonts w:ascii="Symbol" w:hAnsi="Symbol" w:hint="default"/>
      </w:rPr>
    </w:lvl>
    <w:lvl w:ilvl="4" w:tplc="041A0003" w:tentative="1">
      <w:start w:val="1"/>
      <w:numFmt w:val="bullet"/>
      <w:lvlText w:val="o"/>
      <w:lvlJc w:val="left"/>
      <w:pPr>
        <w:ind w:left="3945" w:hanging="360"/>
      </w:pPr>
      <w:rPr>
        <w:rFonts w:ascii="Courier New" w:hAnsi="Courier New" w:cs="Courier New" w:hint="default"/>
      </w:rPr>
    </w:lvl>
    <w:lvl w:ilvl="5" w:tplc="041A0005" w:tentative="1">
      <w:start w:val="1"/>
      <w:numFmt w:val="bullet"/>
      <w:lvlText w:val=""/>
      <w:lvlJc w:val="left"/>
      <w:pPr>
        <w:ind w:left="4665" w:hanging="360"/>
      </w:pPr>
      <w:rPr>
        <w:rFonts w:ascii="Wingdings" w:hAnsi="Wingdings" w:hint="default"/>
      </w:rPr>
    </w:lvl>
    <w:lvl w:ilvl="6" w:tplc="041A0001" w:tentative="1">
      <w:start w:val="1"/>
      <w:numFmt w:val="bullet"/>
      <w:lvlText w:val=""/>
      <w:lvlJc w:val="left"/>
      <w:pPr>
        <w:ind w:left="5385" w:hanging="360"/>
      </w:pPr>
      <w:rPr>
        <w:rFonts w:ascii="Symbol" w:hAnsi="Symbol" w:hint="default"/>
      </w:rPr>
    </w:lvl>
    <w:lvl w:ilvl="7" w:tplc="041A0003" w:tentative="1">
      <w:start w:val="1"/>
      <w:numFmt w:val="bullet"/>
      <w:lvlText w:val="o"/>
      <w:lvlJc w:val="left"/>
      <w:pPr>
        <w:ind w:left="6105" w:hanging="360"/>
      </w:pPr>
      <w:rPr>
        <w:rFonts w:ascii="Courier New" w:hAnsi="Courier New" w:cs="Courier New" w:hint="default"/>
      </w:rPr>
    </w:lvl>
    <w:lvl w:ilvl="8" w:tplc="041A0005" w:tentative="1">
      <w:start w:val="1"/>
      <w:numFmt w:val="bullet"/>
      <w:lvlText w:val=""/>
      <w:lvlJc w:val="left"/>
      <w:pPr>
        <w:ind w:left="6825" w:hanging="360"/>
      </w:pPr>
      <w:rPr>
        <w:rFonts w:ascii="Wingdings" w:hAnsi="Wingdings" w:hint="default"/>
      </w:rPr>
    </w:lvl>
  </w:abstractNum>
  <w:abstractNum w:abstractNumId="12" w15:restartNumberingAfterBreak="0">
    <w:nsid w:val="5E9F4F8A"/>
    <w:multiLevelType w:val="hybridMultilevel"/>
    <w:tmpl w:val="6F4C0F26"/>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3" w15:restartNumberingAfterBreak="0">
    <w:nsid w:val="61B231EC"/>
    <w:multiLevelType w:val="hybridMultilevel"/>
    <w:tmpl w:val="D0D063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4" w15:restartNumberingAfterBreak="0">
    <w:nsid w:val="63532657"/>
    <w:multiLevelType w:val="hybridMultilevel"/>
    <w:tmpl w:val="35DC8B44"/>
    <w:lvl w:ilvl="0" w:tplc="041A0001">
      <w:start w:val="1"/>
      <w:numFmt w:val="bullet"/>
      <w:lvlText w:val=""/>
      <w:lvlJc w:val="left"/>
      <w:pPr>
        <w:ind w:left="1485" w:hanging="360"/>
      </w:pPr>
      <w:rPr>
        <w:rFonts w:ascii="Symbol" w:hAnsi="Symbol" w:hint="default"/>
      </w:rPr>
    </w:lvl>
    <w:lvl w:ilvl="1" w:tplc="041A0003" w:tentative="1">
      <w:start w:val="1"/>
      <w:numFmt w:val="bullet"/>
      <w:lvlText w:val="o"/>
      <w:lvlJc w:val="left"/>
      <w:pPr>
        <w:ind w:left="2205" w:hanging="360"/>
      </w:pPr>
      <w:rPr>
        <w:rFonts w:ascii="Courier New" w:hAnsi="Courier New" w:cs="Courier New" w:hint="default"/>
      </w:rPr>
    </w:lvl>
    <w:lvl w:ilvl="2" w:tplc="041A0005" w:tentative="1">
      <w:start w:val="1"/>
      <w:numFmt w:val="bullet"/>
      <w:lvlText w:val=""/>
      <w:lvlJc w:val="left"/>
      <w:pPr>
        <w:ind w:left="2925" w:hanging="360"/>
      </w:pPr>
      <w:rPr>
        <w:rFonts w:ascii="Wingdings" w:hAnsi="Wingdings" w:hint="default"/>
      </w:rPr>
    </w:lvl>
    <w:lvl w:ilvl="3" w:tplc="041A0001" w:tentative="1">
      <w:start w:val="1"/>
      <w:numFmt w:val="bullet"/>
      <w:lvlText w:val=""/>
      <w:lvlJc w:val="left"/>
      <w:pPr>
        <w:ind w:left="3645" w:hanging="360"/>
      </w:pPr>
      <w:rPr>
        <w:rFonts w:ascii="Symbol" w:hAnsi="Symbol" w:hint="default"/>
      </w:rPr>
    </w:lvl>
    <w:lvl w:ilvl="4" w:tplc="041A0003" w:tentative="1">
      <w:start w:val="1"/>
      <w:numFmt w:val="bullet"/>
      <w:lvlText w:val="o"/>
      <w:lvlJc w:val="left"/>
      <w:pPr>
        <w:ind w:left="4365" w:hanging="360"/>
      </w:pPr>
      <w:rPr>
        <w:rFonts w:ascii="Courier New" w:hAnsi="Courier New" w:cs="Courier New" w:hint="default"/>
      </w:rPr>
    </w:lvl>
    <w:lvl w:ilvl="5" w:tplc="041A0005" w:tentative="1">
      <w:start w:val="1"/>
      <w:numFmt w:val="bullet"/>
      <w:lvlText w:val=""/>
      <w:lvlJc w:val="left"/>
      <w:pPr>
        <w:ind w:left="5085" w:hanging="360"/>
      </w:pPr>
      <w:rPr>
        <w:rFonts w:ascii="Wingdings" w:hAnsi="Wingdings" w:hint="default"/>
      </w:rPr>
    </w:lvl>
    <w:lvl w:ilvl="6" w:tplc="041A0001" w:tentative="1">
      <w:start w:val="1"/>
      <w:numFmt w:val="bullet"/>
      <w:lvlText w:val=""/>
      <w:lvlJc w:val="left"/>
      <w:pPr>
        <w:ind w:left="5805" w:hanging="360"/>
      </w:pPr>
      <w:rPr>
        <w:rFonts w:ascii="Symbol" w:hAnsi="Symbol" w:hint="default"/>
      </w:rPr>
    </w:lvl>
    <w:lvl w:ilvl="7" w:tplc="041A0003" w:tentative="1">
      <w:start w:val="1"/>
      <w:numFmt w:val="bullet"/>
      <w:lvlText w:val="o"/>
      <w:lvlJc w:val="left"/>
      <w:pPr>
        <w:ind w:left="6525" w:hanging="360"/>
      </w:pPr>
      <w:rPr>
        <w:rFonts w:ascii="Courier New" w:hAnsi="Courier New" w:cs="Courier New" w:hint="default"/>
      </w:rPr>
    </w:lvl>
    <w:lvl w:ilvl="8" w:tplc="041A0005" w:tentative="1">
      <w:start w:val="1"/>
      <w:numFmt w:val="bullet"/>
      <w:lvlText w:val=""/>
      <w:lvlJc w:val="left"/>
      <w:pPr>
        <w:ind w:left="7245" w:hanging="360"/>
      </w:pPr>
      <w:rPr>
        <w:rFonts w:ascii="Wingdings" w:hAnsi="Wingdings" w:hint="default"/>
      </w:rPr>
    </w:lvl>
  </w:abstractNum>
  <w:abstractNum w:abstractNumId="15" w15:restartNumberingAfterBreak="0">
    <w:nsid w:val="67322BFE"/>
    <w:multiLevelType w:val="hybridMultilevel"/>
    <w:tmpl w:val="D30E4E4E"/>
    <w:lvl w:ilvl="0" w:tplc="041A0001">
      <w:start w:val="1"/>
      <w:numFmt w:val="bullet"/>
      <w:lvlText w:val=""/>
      <w:lvlJc w:val="left"/>
      <w:pPr>
        <w:ind w:left="1800" w:hanging="360"/>
      </w:pPr>
      <w:rPr>
        <w:rFonts w:ascii="Symbol" w:hAnsi="Symbol" w:hint="default"/>
      </w:rPr>
    </w:lvl>
    <w:lvl w:ilvl="1" w:tplc="041A0003" w:tentative="1">
      <w:start w:val="1"/>
      <w:numFmt w:val="bullet"/>
      <w:lvlText w:val="o"/>
      <w:lvlJc w:val="left"/>
      <w:pPr>
        <w:ind w:left="2520" w:hanging="360"/>
      </w:pPr>
      <w:rPr>
        <w:rFonts w:ascii="Courier New" w:hAnsi="Courier New" w:cs="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cs="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cs="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16" w15:restartNumberingAfterBreak="0">
    <w:nsid w:val="6E015F76"/>
    <w:multiLevelType w:val="hybridMultilevel"/>
    <w:tmpl w:val="DDF6A38C"/>
    <w:lvl w:ilvl="0" w:tplc="041A0001">
      <w:start w:val="1"/>
      <w:numFmt w:val="bullet"/>
      <w:lvlText w:val=""/>
      <w:lvlJc w:val="left"/>
      <w:pPr>
        <w:ind w:left="1125" w:hanging="360"/>
      </w:pPr>
      <w:rPr>
        <w:rFonts w:ascii="Symbol" w:hAnsi="Symbol" w:hint="default"/>
      </w:rPr>
    </w:lvl>
    <w:lvl w:ilvl="1" w:tplc="041A0003" w:tentative="1">
      <w:start w:val="1"/>
      <w:numFmt w:val="bullet"/>
      <w:lvlText w:val="o"/>
      <w:lvlJc w:val="left"/>
      <w:pPr>
        <w:ind w:left="1845" w:hanging="360"/>
      </w:pPr>
      <w:rPr>
        <w:rFonts w:ascii="Courier New" w:hAnsi="Courier New" w:cs="Courier New" w:hint="default"/>
      </w:rPr>
    </w:lvl>
    <w:lvl w:ilvl="2" w:tplc="041A0005" w:tentative="1">
      <w:start w:val="1"/>
      <w:numFmt w:val="bullet"/>
      <w:lvlText w:val=""/>
      <w:lvlJc w:val="left"/>
      <w:pPr>
        <w:ind w:left="2565" w:hanging="360"/>
      </w:pPr>
      <w:rPr>
        <w:rFonts w:ascii="Wingdings" w:hAnsi="Wingdings" w:hint="default"/>
      </w:rPr>
    </w:lvl>
    <w:lvl w:ilvl="3" w:tplc="041A0001" w:tentative="1">
      <w:start w:val="1"/>
      <w:numFmt w:val="bullet"/>
      <w:lvlText w:val=""/>
      <w:lvlJc w:val="left"/>
      <w:pPr>
        <w:ind w:left="3285" w:hanging="360"/>
      </w:pPr>
      <w:rPr>
        <w:rFonts w:ascii="Symbol" w:hAnsi="Symbol" w:hint="default"/>
      </w:rPr>
    </w:lvl>
    <w:lvl w:ilvl="4" w:tplc="041A0003" w:tentative="1">
      <w:start w:val="1"/>
      <w:numFmt w:val="bullet"/>
      <w:lvlText w:val="o"/>
      <w:lvlJc w:val="left"/>
      <w:pPr>
        <w:ind w:left="4005" w:hanging="360"/>
      </w:pPr>
      <w:rPr>
        <w:rFonts w:ascii="Courier New" w:hAnsi="Courier New" w:cs="Courier New" w:hint="default"/>
      </w:rPr>
    </w:lvl>
    <w:lvl w:ilvl="5" w:tplc="041A0005" w:tentative="1">
      <w:start w:val="1"/>
      <w:numFmt w:val="bullet"/>
      <w:lvlText w:val=""/>
      <w:lvlJc w:val="left"/>
      <w:pPr>
        <w:ind w:left="4725" w:hanging="360"/>
      </w:pPr>
      <w:rPr>
        <w:rFonts w:ascii="Wingdings" w:hAnsi="Wingdings" w:hint="default"/>
      </w:rPr>
    </w:lvl>
    <w:lvl w:ilvl="6" w:tplc="041A0001" w:tentative="1">
      <w:start w:val="1"/>
      <w:numFmt w:val="bullet"/>
      <w:lvlText w:val=""/>
      <w:lvlJc w:val="left"/>
      <w:pPr>
        <w:ind w:left="5445" w:hanging="360"/>
      </w:pPr>
      <w:rPr>
        <w:rFonts w:ascii="Symbol" w:hAnsi="Symbol" w:hint="default"/>
      </w:rPr>
    </w:lvl>
    <w:lvl w:ilvl="7" w:tplc="041A0003" w:tentative="1">
      <w:start w:val="1"/>
      <w:numFmt w:val="bullet"/>
      <w:lvlText w:val="o"/>
      <w:lvlJc w:val="left"/>
      <w:pPr>
        <w:ind w:left="6165" w:hanging="360"/>
      </w:pPr>
      <w:rPr>
        <w:rFonts w:ascii="Courier New" w:hAnsi="Courier New" w:cs="Courier New" w:hint="default"/>
      </w:rPr>
    </w:lvl>
    <w:lvl w:ilvl="8" w:tplc="041A0005" w:tentative="1">
      <w:start w:val="1"/>
      <w:numFmt w:val="bullet"/>
      <w:lvlText w:val=""/>
      <w:lvlJc w:val="left"/>
      <w:pPr>
        <w:ind w:left="6885" w:hanging="360"/>
      </w:pPr>
      <w:rPr>
        <w:rFonts w:ascii="Wingdings" w:hAnsi="Wingdings" w:hint="default"/>
      </w:rPr>
    </w:lvl>
  </w:abstractNum>
  <w:abstractNum w:abstractNumId="17" w15:restartNumberingAfterBreak="0">
    <w:nsid w:val="7FB505BE"/>
    <w:multiLevelType w:val="hybridMultilevel"/>
    <w:tmpl w:val="17E87EA4"/>
    <w:lvl w:ilvl="0" w:tplc="041A0001">
      <w:start w:val="1"/>
      <w:numFmt w:val="bullet"/>
      <w:lvlText w:val=""/>
      <w:lvlJc w:val="left"/>
      <w:pPr>
        <w:ind w:left="1485" w:hanging="360"/>
      </w:pPr>
      <w:rPr>
        <w:rFonts w:ascii="Symbol" w:hAnsi="Symbol" w:hint="default"/>
      </w:rPr>
    </w:lvl>
    <w:lvl w:ilvl="1" w:tplc="041A0003" w:tentative="1">
      <w:start w:val="1"/>
      <w:numFmt w:val="bullet"/>
      <w:lvlText w:val="o"/>
      <w:lvlJc w:val="left"/>
      <w:pPr>
        <w:ind w:left="2205" w:hanging="360"/>
      </w:pPr>
      <w:rPr>
        <w:rFonts w:ascii="Courier New" w:hAnsi="Courier New" w:cs="Courier New" w:hint="default"/>
      </w:rPr>
    </w:lvl>
    <w:lvl w:ilvl="2" w:tplc="041A0005" w:tentative="1">
      <w:start w:val="1"/>
      <w:numFmt w:val="bullet"/>
      <w:lvlText w:val=""/>
      <w:lvlJc w:val="left"/>
      <w:pPr>
        <w:ind w:left="2925" w:hanging="360"/>
      </w:pPr>
      <w:rPr>
        <w:rFonts w:ascii="Wingdings" w:hAnsi="Wingdings" w:hint="default"/>
      </w:rPr>
    </w:lvl>
    <w:lvl w:ilvl="3" w:tplc="041A0001" w:tentative="1">
      <w:start w:val="1"/>
      <w:numFmt w:val="bullet"/>
      <w:lvlText w:val=""/>
      <w:lvlJc w:val="left"/>
      <w:pPr>
        <w:ind w:left="3645" w:hanging="360"/>
      </w:pPr>
      <w:rPr>
        <w:rFonts w:ascii="Symbol" w:hAnsi="Symbol" w:hint="default"/>
      </w:rPr>
    </w:lvl>
    <w:lvl w:ilvl="4" w:tplc="041A0003" w:tentative="1">
      <w:start w:val="1"/>
      <w:numFmt w:val="bullet"/>
      <w:lvlText w:val="o"/>
      <w:lvlJc w:val="left"/>
      <w:pPr>
        <w:ind w:left="4365" w:hanging="360"/>
      </w:pPr>
      <w:rPr>
        <w:rFonts w:ascii="Courier New" w:hAnsi="Courier New" w:cs="Courier New" w:hint="default"/>
      </w:rPr>
    </w:lvl>
    <w:lvl w:ilvl="5" w:tplc="041A0005" w:tentative="1">
      <w:start w:val="1"/>
      <w:numFmt w:val="bullet"/>
      <w:lvlText w:val=""/>
      <w:lvlJc w:val="left"/>
      <w:pPr>
        <w:ind w:left="5085" w:hanging="360"/>
      </w:pPr>
      <w:rPr>
        <w:rFonts w:ascii="Wingdings" w:hAnsi="Wingdings" w:hint="default"/>
      </w:rPr>
    </w:lvl>
    <w:lvl w:ilvl="6" w:tplc="041A0001" w:tentative="1">
      <w:start w:val="1"/>
      <w:numFmt w:val="bullet"/>
      <w:lvlText w:val=""/>
      <w:lvlJc w:val="left"/>
      <w:pPr>
        <w:ind w:left="5805" w:hanging="360"/>
      </w:pPr>
      <w:rPr>
        <w:rFonts w:ascii="Symbol" w:hAnsi="Symbol" w:hint="default"/>
      </w:rPr>
    </w:lvl>
    <w:lvl w:ilvl="7" w:tplc="041A0003" w:tentative="1">
      <w:start w:val="1"/>
      <w:numFmt w:val="bullet"/>
      <w:lvlText w:val="o"/>
      <w:lvlJc w:val="left"/>
      <w:pPr>
        <w:ind w:left="6525" w:hanging="360"/>
      </w:pPr>
      <w:rPr>
        <w:rFonts w:ascii="Courier New" w:hAnsi="Courier New" w:cs="Courier New" w:hint="default"/>
      </w:rPr>
    </w:lvl>
    <w:lvl w:ilvl="8" w:tplc="041A0005" w:tentative="1">
      <w:start w:val="1"/>
      <w:numFmt w:val="bullet"/>
      <w:lvlText w:val=""/>
      <w:lvlJc w:val="left"/>
      <w:pPr>
        <w:ind w:left="7245" w:hanging="360"/>
      </w:pPr>
      <w:rPr>
        <w:rFonts w:ascii="Wingdings" w:hAnsi="Wingdings" w:hint="default"/>
      </w:rPr>
    </w:lvl>
  </w:abstractNum>
  <w:num w:numId="1">
    <w:abstractNumId w:val="10"/>
  </w:num>
  <w:num w:numId="2">
    <w:abstractNumId w:val="12"/>
  </w:num>
  <w:num w:numId="3">
    <w:abstractNumId w:val="3"/>
  </w:num>
  <w:num w:numId="4">
    <w:abstractNumId w:val="7"/>
  </w:num>
  <w:num w:numId="5">
    <w:abstractNumId w:val="11"/>
  </w:num>
  <w:num w:numId="6">
    <w:abstractNumId w:val="2"/>
  </w:num>
  <w:num w:numId="7">
    <w:abstractNumId w:val="6"/>
  </w:num>
  <w:num w:numId="8">
    <w:abstractNumId w:val="5"/>
  </w:num>
  <w:num w:numId="9">
    <w:abstractNumId w:val="14"/>
  </w:num>
  <w:num w:numId="10">
    <w:abstractNumId w:val="9"/>
  </w:num>
  <w:num w:numId="11">
    <w:abstractNumId w:val="1"/>
  </w:num>
  <w:num w:numId="12">
    <w:abstractNumId w:val="0"/>
  </w:num>
  <w:num w:numId="13">
    <w:abstractNumId w:val="8"/>
  </w:num>
  <w:num w:numId="14">
    <w:abstractNumId w:val="13"/>
  </w:num>
  <w:num w:numId="15">
    <w:abstractNumId w:val="15"/>
  </w:num>
  <w:num w:numId="16">
    <w:abstractNumId w:val="4"/>
  </w:num>
  <w:num w:numId="17">
    <w:abstractNumId w:val="16"/>
  </w:num>
  <w:num w:numId="18">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70411"/>
    <w:rsid w:val="00000657"/>
    <w:rsid w:val="0001722A"/>
    <w:rsid w:val="00031EB7"/>
    <w:rsid w:val="00052B27"/>
    <w:rsid w:val="000573E5"/>
    <w:rsid w:val="000A563C"/>
    <w:rsid w:val="000B30C2"/>
    <w:rsid w:val="000B5BE8"/>
    <w:rsid w:val="00124509"/>
    <w:rsid w:val="00162497"/>
    <w:rsid w:val="001919C4"/>
    <w:rsid w:val="0019759F"/>
    <w:rsid w:val="001C4B31"/>
    <w:rsid w:val="001E1769"/>
    <w:rsid w:val="001F40C0"/>
    <w:rsid w:val="00201EB1"/>
    <w:rsid w:val="00212A66"/>
    <w:rsid w:val="00220274"/>
    <w:rsid w:val="002239EC"/>
    <w:rsid w:val="0023656E"/>
    <w:rsid w:val="002461F9"/>
    <w:rsid w:val="002B7E46"/>
    <w:rsid w:val="002F13EA"/>
    <w:rsid w:val="003041AE"/>
    <w:rsid w:val="003243A0"/>
    <w:rsid w:val="00332C83"/>
    <w:rsid w:val="00341199"/>
    <w:rsid w:val="003446FC"/>
    <w:rsid w:val="00347822"/>
    <w:rsid w:val="00386D3E"/>
    <w:rsid w:val="00394AE5"/>
    <w:rsid w:val="003E0094"/>
    <w:rsid w:val="003E5996"/>
    <w:rsid w:val="003E77B3"/>
    <w:rsid w:val="004050A8"/>
    <w:rsid w:val="00410B7A"/>
    <w:rsid w:val="004174A9"/>
    <w:rsid w:val="00422867"/>
    <w:rsid w:val="00450637"/>
    <w:rsid w:val="00467A8D"/>
    <w:rsid w:val="004717E1"/>
    <w:rsid w:val="004871B5"/>
    <w:rsid w:val="004A5795"/>
    <w:rsid w:val="004B468E"/>
    <w:rsid w:val="004C157E"/>
    <w:rsid w:val="004C4379"/>
    <w:rsid w:val="004C5EA6"/>
    <w:rsid w:val="004C7A9F"/>
    <w:rsid w:val="004F503F"/>
    <w:rsid w:val="00504CD6"/>
    <w:rsid w:val="00523976"/>
    <w:rsid w:val="00557492"/>
    <w:rsid w:val="00561B6E"/>
    <w:rsid w:val="00577E7C"/>
    <w:rsid w:val="00582A80"/>
    <w:rsid w:val="005832C1"/>
    <w:rsid w:val="00592352"/>
    <w:rsid w:val="005E2E9A"/>
    <w:rsid w:val="005F003F"/>
    <w:rsid w:val="005F0A6D"/>
    <w:rsid w:val="00611645"/>
    <w:rsid w:val="00632E75"/>
    <w:rsid w:val="00636ED7"/>
    <w:rsid w:val="00666248"/>
    <w:rsid w:val="00670411"/>
    <w:rsid w:val="006758DE"/>
    <w:rsid w:val="00691F1D"/>
    <w:rsid w:val="006941D2"/>
    <w:rsid w:val="006A278F"/>
    <w:rsid w:val="006B78D1"/>
    <w:rsid w:val="006E26BB"/>
    <w:rsid w:val="006F7DF7"/>
    <w:rsid w:val="00700368"/>
    <w:rsid w:val="00711E64"/>
    <w:rsid w:val="0072020A"/>
    <w:rsid w:val="0073189D"/>
    <w:rsid w:val="00733A48"/>
    <w:rsid w:val="00742BF8"/>
    <w:rsid w:val="007611CC"/>
    <w:rsid w:val="00764683"/>
    <w:rsid w:val="00774A74"/>
    <w:rsid w:val="00774D3A"/>
    <w:rsid w:val="0077791C"/>
    <w:rsid w:val="00784395"/>
    <w:rsid w:val="0078710C"/>
    <w:rsid w:val="007A2D88"/>
    <w:rsid w:val="007C12E7"/>
    <w:rsid w:val="007C5D15"/>
    <w:rsid w:val="007D0898"/>
    <w:rsid w:val="007D7F78"/>
    <w:rsid w:val="007E0CCA"/>
    <w:rsid w:val="008047FB"/>
    <w:rsid w:val="008109D0"/>
    <w:rsid w:val="008171C8"/>
    <w:rsid w:val="00850AA8"/>
    <w:rsid w:val="00863714"/>
    <w:rsid w:val="00864749"/>
    <w:rsid w:val="0088491A"/>
    <w:rsid w:val="00891326"/>
    <w:rsid w:val="008D57F0"/>
    <w:rsid w:val="008E65F4"/>
    <w:rsid w:val="00914B52"/>
    <w:rsid w:val="00920064"/>
    <w:rsid w:val="00941E1E"/>
    <w:rsid w:val="00942D8C"/>
    <w:rsid w:val="00947193"/>
    <w:rsid w:val="00961429"/>
    <w:rsid w:val="00991AB9"/>
    <w:rsid w:val="00994F87"/>
    <w:rsid w:val="009A531E"/>
    <w:rsid w:val="009B5B1D"/>
    <w:rsid w:val="009C3561"/>
    <w:rsid w:val="009E07C4"/>
    <w:rsid w:val="009E282C"/>
    <w:rsid w:val="009F7C87"/>
    <w:rsid w:val="00A0762E"/>
    <w:rsid w:val="00A217FE"/>
    <w:rsid w:val="00A74956"/>
    <w:rsid w:val="00A74ADB"/>
    <w:rsid w:val="00A76369"/>
    <w:rsid w:val="00A8774F"/>
    <w:rsid w:val="00A93B8A"/>
    <w:rsid w:val="00A948B5"/>
    <w:rsid w:val="00AC3EE0"/>
    <w:rsid w:val="00B16EC5"/>
    <w:rsid w:val="00B36B25"/>
    <w:rsid w:val="00B52006"/>
    <w:rsid w:val="00B530DA"/>
    <w:rsid w:val="00B643F8"/>
    <w:rsid w:val="00B75503"/>
    <w:rsid w:val="00B801F1"/>
    <w:rsid w:val="00BC6FF2"/>
    <w:rsid w:val="00BD2C0C"/>
    <w:rsid w:val="00BD4A0B"/>
    <w:rsid w:val="00C136E5"/>
    <w:rsid w:val="00C15156"/>
    <w:rsid w:val="00C201AC"/>
    <w:rsid w:val="00C35063"/>
    <w:rsid w:val="00C36714"/>
    <w:rsid w:val="00C607C7"/>
    <w:rsid w:val="00C614DC"/>
    <w:rsid w:val="00C818F7"/>
    <w:rsid w:val="00CD6891"/>
    <w:rsid w:val="00D5524F"/>
    <w:rsid w:val="00D63E38"/>
    <w:rsid w:val="00D679B3"/>
    <w:rsid w:val="00DB733B"/>
    <w:rsid w:val="00DB7A73"/>
    <w:rsid w:val="00DC5ECB"/>
    <w:rsid w:val="00DD1455"/>
    <w:rsid w:val="00DD3F33"/>
    <w:rsid w:val="00DF07CE"/>
    <w:rsid w:val="00DF3E4B"/>
    <w:rsid w:val="00DF4D07"/>
    <w:rsid w:val="00E04EE8"/>
    <w:rsid w:val="00E079A7"/>
    <w:rsid w:val="00E57A1A"/>
    <w:rsid w:val="00E86F3A"/>
    <w:rsid w:val="00E95A5E"/>
    <w:rsid w:val="00EA6C30"/>
    <w:rsid w:val="00EB094B"/>
    <w:rsid w:val="00EB5C45"/>
    <w:rsid w:val="00EB5E76"/>
    <w:rsid w:val="00EB7A69"/>
    <w:rsid w:val="00EC61EC"/>
    <w:rsid w:val="00EC77F4"/>
    <w:rsid w:val="00EE5C6C"/>
    <w:rsid w:val="00F14EE1"/>
    <w:rsid w:val="00F232C2"/>
    <w:rsid w:val="00F245E5"/>
    <w:rsid w:val="00F4562B"/>
    <w:rsid w:val="00F536EA"/>
    <w:rsid w:val="00F56C87"/>
    <w:rsid w:val="00F576A6"/>
    <w:rsid w:val="00F63F83"/>
    <w:rsid w:val="00FA13AE"/>
    <w:rsid w:val="00FA28FD"/>
    <w:rsid w:val="00FA5BE9"/>
    <w:rsid w:val="00FA6DD3"/>
    <w:rsid w:val="00FC1042"/>
    <w:rsid w:val="00FC77C8"/>
    <w:rsid w:val="00FF0727"/>
  </w:rsids>
  <m:mathPr>
    <m:mathFont m:val="Cambria Math"/>
    <m:brkBin m:val="before"/>
    <m:brkBinSub m:val="--"/>
    <m:smallFrac m:val="0"/>
    <m:dispDef/>
    <m:lMargin m:val="0"/>
    <m:rMargin m:val="0"/>
    <m:defJc m:val="centerGroup"/>
    <m:wrapIndent m:val="1440"/>
    <m:intLim m:val="subSup"/>
    <m:naryLim m:val="undOvr"/>
  </m:mathPr>
  <w:themeFontLang w:val="hr-HR" w:eastAsia="hr-H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48A3BC"/>
  <w15:docId w15:val="{C2C1D818-ECA2-4BCA-BACD-ED553BA5B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704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201A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57A1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34119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0411"/>
    <w:pPr>
      <w:ind w:left="720"/>
      <w:contextualSpacing/>
    </w:pPr>
  </w:style>
  <w:style w:type="character" w:customStyle="1" w:styleId="Heading1Char">
    <w:name w:val="Heading 1 Char"/>
    <w:basedOn w:val="DefaultParagraphFont"/>
    <w:link w:val="Heading1"/>
    <w:uiPriority w:val="9"/>
    <w:rsid w:val="0067041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201A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57A1A"/>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8913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891326"/>
  </w:style>
  <w:style w:type="paragraph" w:styleId="Footer">
    <w:name w:val="footer"/>
    <w:basedOn w:val="Normal"/>
    <w:link w:val="FooterChar"/>
    <w:uiPriority w:val="99"/>
    <w:unhideWhenUsed/>
    <w:rsid w:val="008913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891326"/>
  </w:style>
  <w:style w:type="character" w:customStyle="1" w:styleId="Heading4Char">
    <w:name w:val="Heading 4 Char"/>
    <w:basedOn w:val="DefaultParagraphFont"/>
    <w:link w:val="Heading4"/>
    <w:uiPriority w:val="9"/>
    <w:rsid w:val="00341199"/>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FA6D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11">
    <w:name w:val="List Table 3 - Accent 11"/>
    <w:basedOn w:val="TableNormal"/>
    <w:uiPriority w:val="48"/>
    <w:rsid w:val="00691F1D"/>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BalloonText">
    <w:name w:val="Balloon Text"/>
    <w:basedOn w:val="Normal"/>
    <w:link w:val="BalloonTextChar"/>
    <w:uiPriority w:val="99"/>
    <w:semiHidden/>
    <w:unhideWhenUsed/>
    <w:rsid w:val="00C607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7C7"/>
    <w:rPr>
      <w:rFonts w:ascii="Tahoma" w:hAnsi="Tahoma" w:cs="Tahoma"/>
      <w:sz w:val="16"/>
      <w:szCs w:val="16"/>
    </w:rPr>
  </w:style>
  <w:style w:type="table" w:styleId="MediumGrid3-Accent1">
    <w:name w:val="Medium Grid 3 Accent 1"/>
    <w:basedOn w:val="TableNormal"/>
    <w:uiPriority w:val="69"/>
    <w:rsid w:val="00DB7A73"/>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1-Accent5">
    <w:name w:val="Medium Grid 1 Accent 5"/>
    <w:basedOn w:val="TableNormal"/>
    <w:uiPriority w:val="67"/>
    <w:rsid w:val="00DB7A73"/>
    <w:pPr>
      <w:spacing w:after="0" w:line="240" w:lineRule="auto"/>
    </w:p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1">
    <w:name w:val="Medium Grid 1 Accent 1"/>
    <w:basedOn w:val="TableNormal"/>
    <w:uiPriority w:val="67"/>
    <w:rsid w:val="0077791C"/>
    <w:pPr>
      <w:spacing w:after="0" w:line="240" w:lineRule="auto"/>
    </w:p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List-Accent1">
    <w:name w:val="Light List Accent 1"/>
    <w:basedOn w:val="TableNormal"/>
    <w:uiPriority w:val="61"/>
    <w:rsid w:val="00577E7C"/>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MediumList1-Accent1">
    <w:name w:val="Medium List 1 Accent 1"/>
    <w:basedOn w:val="TableNormal"/>
    <w:uiPriority w:val="65"/>
    <w:rsid w:val="00410B7A"/>
    <w:pPr>
      <w:spacing w:after="0" w:line="240" w:lineRule="auto"/>
    </w:pPr>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paragraph" w:styleId="NoSpacing">
    <w:name w:val="No Spacing"/>
    <w:link w:val="NoSpacingChar"/>
    <w:uiPriority w:val="1"/>
    <w:qFormat/>
    <w:rsid w:val="007611CC"/>
    <w:pPr>
      <w:spacing w:after="0" w:line="240" w:lineRule="auto"/>
    </w:pPr>
  </w:style>
  <w:style w:type="paragraph" w:styleId="Caption">
    <w:name w:val="caption"/>
    <w:basedOn w:val="Normal"/>
    <w:next w:val="Normal"/>
    <w:uiPriority w:val="35"/>
    <w:unhideWhenUsed/>
    <w:qFormat/>
    <w:rsid w:val="007D0898"/>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EA6C30"/>
    <w:pPr>
      <w:outlineLvl w:val="9"/>
    </w:pPr>
    <w:rPr>
      <w:lang w:val="en-US"/>
    </w:rPr>
  </w:style>
  <w:style w:type="paragraph" w:styleId="TOC1">
    <w:name w:val="toc 1"/>
    <w:basedOn w:val="Normal"/>
    <w:next w:val="Normal"/>
    <w:autoRedefine/>
    <w:uiPriority w:val="39"/>
    <w:unhideWhenUsed/>
    <w:rsid w:val="00EA6C30"/>
    <w:pPr>
      <w:spacing w:after="100"/>
    </w:pPr>
  </w:style>
  <w:style w:type="paragraph" w:styleId="TOC2">
    <w:name w:val="toc 2"/>
    <w:basedOn w:val="Normal"/>
    <w:next w:val="Normal"/>
    <w:autoRedefine/>
    <w:uiPriority w:val="39"/>
    <w:unhideWhenUsed/>
    <w:rsid w:val="00EA6C30"/>
    <w:pPr>
      <w:spacing w:after="100"/>
      <w:ind w:left="220"/>
    </w:pPr>
  </w:style>
  <w:style w:type="paragraph" w:styleId="TOC3">
    <w:name w:val="toc 3"/>
    <w:basedOn w:val="Normal"/>
    <w:next w:val="Normal"/>
    <w:autoRedefine/>
    <w:uiPriority w:val="39"/>
    <w:unhideWhenUsed/>
    <w:rsid w:val="00EA6C30"/>
    <w:pPr>
      <w:spacing w:after="100"/>
      <w:ind w:left="440"/>
    </w:pPr>
  </w:style>
  <w:style w:type="character" w:styleId="Hyperlink">
    <w:name w:val="Hyperlink"/>
    <w:basedOn w:val="DefaultParagraphFont"/>
    <w:uiPriority w:val="99"/>
    <w:unhideWhenUsed/>
    <w:rsid w:val="00EA6C30"/>
    <w:rPr>
      <w:color w:val="0563C1" w:themeColor="hyperlink"/>
      <w:u w:val="single"/>
    </w:rPr>
  </w:style>
  <w:style w:type="character" w:customStyle="1" w:styleId="NoSpacingChar">
    <w:name w:val="No Spacing Char"/>
    <w:basedOn w:val="DefaultParagraphFont"/>
    <w:link w:val="NoSpacing"/>
    <w:uiPriority w:val="1"/>
    <w:rsid w:val="00EB5C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3994689">
      <w:bodyDiv w:val="1"/>
      <w:marLeft w:val="0"/>
      <w:marRight w:val="0"/>
      <w:marTop w:val="0"/>
      <w:marBottom w:val="0"/>
      <w:divBdr>
        <w:top w:val="none" w:sz="0" w:space="0" w:color="auto"/>
        <w:left w:val="none" w:sz="0" w:space="0" w:color="auto"/>
        <w:bottom w:val="none" w:sz="0" w:space="0" w:color="auto"/>
        <w:right w:val="none" w:sz="0" w:space="0" w:color="auto"/>
      </w:divBdr>
    </w:div>
    <w:div w:id="1601259656">
      <w:bodyDiv w:val="1"/>
      <w:marLeft w:val="0"/>
      <w:marRight w:val="0"/>
      <w:marTop w:val="0"/>
      <w:marBottom w:val="0"/>
      <w:divBdr>
        <w:top w:val="none" w:sz="0" w:space="0" w:color="auto"/>
        <w:left w:val="none" w:sz="0" w:space="0" w:color="auto"/>
        <w:bottom w:val="none" w:sz="0" w:space="0" w:color="auto"/>
        <w:right w:val="none" w:sz="0" w:space="0" w:color="auto"/>
      </w:divBdr>
    </w:div>
    <w:div w:id="1976595472">
      <w:bodyDiv w:val="1"/>
      <w:marLeft w:val="0"/>
      <w:marRight w:val="0"/>
      <w:marTop w:val="0"/>
      <w:marBottom w:val="0"/>
      <w:divBdr>
        <w:top w:val="none" w:sz="0" w:space="0" w:color="auto"/>
        <w:left w:val="none" w:sz="0" w:space="0" w:color="auto"/>
        <w:bottom w:val="none" w:sz="0" w:space="0" w:color="auto"/>
        <w:right w:val="none" w:sz="0" w:space="0" w:color="auto"/>
      </w:divBdr>
    </w:div>
    <w:div w:id="2071146054">
      <w:bodyDiv w:val="1"/>
      <w:marLeft w:val="0"/>
      <w:marRight w:val="0"/>
      <w:marTop w:val="0"/>
      <w:marBottom w:val="0"/>
      <w:divBdr>
        <w:top w:val="none" w:sz="0" w:space="0" w:color="auto"/>
        <w:left w:val="none" w:sz="0" w:space="0" w:color="auto"/>
        <w:bottom w:val="none" w:sz="0" w:space="0" w:color="auto"/>
        <w:right w:val="none" w:sz="0" w:space="0" w:color="auto"/>
      </w:divBdr>
      <w:divsChild>
        <w:div w:id="1719628222">
          <w:marLeft w:val="0"/>
          <w:marRight w:val="0"/>
          <w:marTop w:val="0"/>
          <w:marBottom w:val="0"/>
          <w:divBdr>
            <w:top w:val="none" w:sz="0" w:space="0" w:color="auto"/>
            <w:left w:val="none" w:sz="0" w:space="0" w:color="auto"/>
            <w:bottom w:val="none" w:sz="0" w:space="0" w:color="auto"/>
            <w:right w:val="none" w:sz="0" w:space="0" w:color="auto"/>
          </w:divBdr>
        </w:div>
        <w:div w:id="590896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tmp"/><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1A3DA-0BC2-4C60-BD2A-C7271C13E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33</Pages>
  <Words>6988</Words>
  <Characters>39832</Characters>
  <Application>Microsoft Office Word</Application>
  <DocSecurity>0</DocSecurity>
  <Lines>331</Lines>
  <Paragraphs>9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CompShop</vt:lpstr>
      <vt:lpstr>CompShop</vt:lpstr>
    </vt:vector>
  </TitlesOfParts>
  <Company/>
  <LinksUpToDate>false</LinksUpToDate>
  <CharactersWithSpaces>46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hop</dc:title>
  <dc:subject>Specifikacija dizajna</dc:subject>
  <dc:creator>Ive</dc:creator>
  <cp:keywords/>
  <cp:lastModifiedBy>Duje Šarić</cp:lastModifiedBy>
  <cp:revision>46</cp:revision>
  <dcterms:created xsi:type="dcterms:W3CDTF">2017-12-20T19:21:00Z</dcterms:created>
  <dcterms:modified xsi:type="dcterms:W3CDTF">2018-02-15T10:07:00Z</dcterms:modified>
</cp:coreProperties>
</file>